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A42E05">
        <w:rPr>
          <w:lang w:val="en-GB"/>
        </w:rPr>
        <w:t xml:space="preserve">Recap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Tips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Functionality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A93DB2">
        <w:rPr>
          <w:b/>
          <w:highlight w:val="yellow"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 xml:space="preserve">K22 </w:t>
      </w:r>
      <w:proofErr w:type="spellStart"/>
      <w:r w:rsidRPr="00A93DB2">
        <w:rPr>
          <w:b/>
          <w:highlight w:val="yellow"/>
          <w:lang w:val="en-GB"/>
        </w:rPr>
        <w:t>Zumo</w:t>
      </w:r>
      <w:proofErr w:type="spellEnd"/>
      <w:r w:rsidRPr="00A93DB2">
        <w:rPr>
          <w:b/>
          <w:highlight w:val="yellow"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C380D" w:rsidRPr="00EC380D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  <w:r w:rsidR="00430660" w:rsidRPr="00430660">
        <w:rPr>
          <w:lang w:val="en-GB"/>
        </w:rPr>
        <w:t>I</w:t>
      </w:r>
      <w:r w:rsidR="00430660" w:rsidRPr="00430660">
        <w:rPr>
          <w:vertAlign w:val="subscript"/>
          <w:lang w:val="en-GB"/>
        </w:rPr>
        <w:t>Charging</w:t>
      </w:r>
      <w:r w:rsidR="00430660"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</w:t>
      </w:r>
      <w:r w:rsidR="008C3F81" w:rsidRPr="00B24CBA">
        <w:rPr>
          <w:lang w:val="en-GB"/>
        </w:rPr>
        <w:t xml:space="preserve">. </w:t>
      </w:r>
      <w:r w:rsidR="008C3F81" w:rsidRPr="00B24CBA">
        <w:rPr>
          <w:b/>
          <w:highlight w:val="yellow"/>
          <w:lang w:val="en-GB"/>
        </w:rPr>
        <w:t>‘</w:t>
      </w:r>
      <w:proofErr w:type="gramStart"/>
      <w:r w:rsidR="008C3F81" w:rsidRPr="00B24CBA">
        <w:rPr>
          <w:b/>
          <w:highlight w:val="yellow"/>
          <w:lang w:val="en-GB"/>
        </w:rPr>
        <w:t>global</w:t>
      </w:r>
      <w:proofErr w:type="gramEnd"/>
      <w:r w:rsidR="008C3F81" w:rsidRPr="00B24CBA">
        <w:rPr>
          <w:b/>
          <w:highlight w:val="yellow"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B24CBA">
        <w:rPr>
          <w:b/>
          <w:highlight w:val="yellow"/>
          <w:lang w:val="en-GB"/>
        </w:rPr>
        <w:t xml:space="preserve">NEVER move/share </w:t>
      </w:r>
      <w:proofErr w:type="gramStart"/>
      <w:r w:rsidR="008C3F81" w:rsidRPr="00B24CBA">
        <w:rPr>
          <w:b/>
          <w:highlight w:val="yellow"/>
          <w:lang w:val="en-GB"/>
        </w:rPr>
        <w:t>meta</w:t>
      </w:r>
      <w:proofErr w:type="gramEnd"/>
      <w:r w:rsidR="008C3F81" w:rsidRPr="00B24CBA">
        <w:rPr>
          <w:b/>
          <w:highlight w:val="yellow"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9"/>
        <w:gridCol w:w="5907"/>
      </w:tblGrid>
      <w:tr w:rsidR="00E5695A" w:rsidRPr="001855D8" w:rsidTr="003338E9">
        <w:tc>
          <w:tcPr>
            <w:tcW w:w="3864" w:type="dxa"/>
            <w:vMerge w:val="restart"/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A93DB2">
              <w:rPr>
                <w:b/>
                <w:highlight w:val="yellow"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6pt;height:182.6pt" o:ole="">
                  <v:imagedata r:id="rId7" o:title=""/>
                </v:shape>
                <o:OLEObject Type="Embed" ProgID="Visio.Drawing.15" ShapeID="_x0000_i1025" DrawAspect="Content" ObjectID="_1559475346" r:id="rId8"/>
              </w:object>
            </w: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1855D8" w:rsidTr="003338E9">
        <w:trPr>
          <w:trHeight w:val="1485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B24CBA">
              <w:rPr>
                <w:b/>
                <w:highlight w:val="yellow"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1855D8" w:rsidTr="00E5695A">
        <w:trPr>
          <w:trHeight w:val="641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5695A">
        <w:trPr>
          <w:trHeight w:val="70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51072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634" w:type="dxa"/>
        <w:tblLook w:val="04A0" w:firstRow="1" w:lastRow="0" w:firstColumn="1" w:lastColumn="0" w:noHBand="0" w:noVBand="1"/>
      </w:tblPr>
      <w:tblGrid>
        <w:gridCol w:w="4531"/>
        <w:gridCol w:w="5103"/>
      </w:tblGrid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1855D8" w:rsidTr="00A93DB2">
        <w:tc>
          <w:tcPr>
            <w:tcW w:w="4531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void </w:t>
            </w:r>
            <w:proofErr w:type="spellStart"/>
            <w:r>
              <w:rPr>
                <w:lang w:val="en-GB"/>
              </w:rPr>
              <w:t>conflics</w:t>
            </w:r>
            <w:proofErr w:type="spellEnd"/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1855D8" w:rsidTr="00A93DB2">
        <w:tc>
          <w:tcPr>
            <w:tcW w:w="4531" w:type="dxa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5103" w:type="dxa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</w:tbl>
    <w:p w:rsidR="00F01CF9" w:rsidRDefault="004D30BD" w:rsidP="004D30BD">
      <w:pPr>
        <w:pStyle w:val="berschrift2"/>
        <w:rPr>
          <w:lang w:val="en-GB"/>
        </w:rPr>
      </w:pPr>
      <w:r>
        <w:rPr>
          <w:lang w:val="en-GB"/>
        </w:rPr>
        <w:lastRenderedPageBreak/>
        <w:t>What to share and what not to share with VCS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1704"/>
        <w:gridCol w:w="989"/>
        <w:gridCol w:w="478"/>
        <w:gridCol w:w="2357"/>
      </w:tblGrid>
      <w:tr w:rsidR="004D30BD" w:rsidRPr="001855D8" w:rsidTr="00A93DB2">
        <w:trPr>
          <w:trHeight w:val="1151"/>
        </w:trPr>
        <w:tc>
          <w:tcPr>
            <w:tcW w:w="424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1855D8" w:rsidTr="00A93DB2">
        <w:trPr>
          <w:trHeight w:val="2194"/>
        </w:trPr>
        <w:tc>
          <w:tcPr>
            <w:tcW w:w="3256" w:type="dxa"/>
            <w:gridSpan w:val="3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4864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4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A93DB2">
        <w:trPr>
          <w:trHeight w:val="930"/>
        </w:trPr>
        <w:tc>
          <w:tcPr>
            <w:tcW w:w="3256" w:type="dxa"/>
            <w:gridSpan w:val="3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4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</w:t>
            </w:r>
            <w:proofErr w:type="spellStart"/>
            <w:r>
              <w:rPr>
                <w:lang w:val="en-GB"/>
              </w:rPr>
              <w:t>componentchange</w:t>
            </w:r>
            <w:proofErr w:type="spellEnd"/>
            <w:r>
              <w:rPr>
                <w:lang w:val="en-GB"/>
              </w:rPr>
              <w:t>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</w:t>
            </w:r>
            <w:proofErr w:type="spellStart"/>
            <w:r>
              <w:rPr>
                <w:lang w:val="en-GB"/>
              </w:rPr>
              <w:t>pe</w:t>
            </w:r>
            <w:proofErr w:type="spellEnd"/>
            <w:r>
              <w:rPr>
                <w:lang w:val="en-GB"/>
              </w:rPr>
              <w:t xml:space="preserve">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A93DB2">
        <w:trPr>
          <w:trHeight w:val="1688"/>
        </w:trPr>
        <w:tc>
          <w:tcPr>
            <w:tcW w:w="3256" w:type="dxa"/>
            <w:gridSpan w:val="3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63" w:type="dxa"/>
            <w:gridSpan w:val="4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1855D8" w:rsidTr="002E7028">
        <w:trPr>
          <w:trHeight w:val="1573"/>
        </w:trPr>
        <w:tc>
          <w:tcPr>
            <w:tcW w:w="2595" w:type="dxa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5648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346" w:type="dxa"/>
            <w:gridSpan w:val="5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4624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835" w:type="dxa"/>
            <w:gridSpan w:val="2"/>
            <w:vMerge w:val="restart"/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2E7028">
        <w:trPr>
          <w:trHeight w:val="848"/>
        </w:trPr>
        <w:tc>
          <w:tcPr>
            <w:tcW w:w="2595" w:type="dxa"/>
            <w:vMerge/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346" w:type="dxa"/>
            <w:gridSpan w:val="5"/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3600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835" w:type="dxa"/>
            <w:gridSpan w:val="2"/>
            <w:vMerge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A93DB2">
        <w:trPr>
          <w:trHeight w:val="2066"/>
        </w:trPr>
        <w:tc>
          <w:tcPr>
            <w:tcW w:w="291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1855D8" w:rsidTr="00BF3B92">
        <w:tc>
          <w:tcPr>
            <w:tcW w:w="325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7696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</w:p>
        </w:tc>
        <w:tc>
          <w:tcPr>
            <w:tcW w:w="3402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8720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</w:t>
            </w:r>
            <w:r w:rsidR="0063670A">
              <w:rPr>
                <w:lang w:val="en-GB"/>
              </w:rPr>
              <w:t xml:space="preserve"> (</w:t>
            </w:r>
            <w:proofErr w:type="spellStart"/>
            <w:r w:rsidR="0063670A">
              <w:rPr>
                <w:lang w:val="en-GB"/>
              </w:rPr>
              <w:t>Verschlechterung</w:t>
            </w:r>
            <w:proofErr w:type="spellEnd"/>
            <w:r w:rsidR="0063670A">
              <w:rPr>
                <w:lang w:val="en-GB"/>
              </w:rPr>
              <w:t>)</w:t>
            </w:r>
            <w:r w:rsidRPr="0092767F">
              <w:rPr>
                <w:lang w:val="en-GB"/>
              </w:rPr>
              <w:t>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BF3B92">
        <w:trPr>
          <w:trHeight w:val="2986"/>
        </w:trPr>
        <w:tc>
          <w:tcPr>
            <w:tcW w:w="3823" w:type="dxa"/>
            <w:gridSpan w:val="5"/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 xml:space="preserve">Modify/Customize object </w:t>
            </w:r>
            <w:proofErr w:type="spellStart"/>
            <w:r w:rsidRPr="00D13A85">
              <w:rPr>
                <w:lang w:val="en-GB"/>
              </w:rPr>
              <w:t>behavior</w:t>
            </w:r>
            <w:proofErr w:type="spellEnd"/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</w:t>
            </w:r>
            <w:proofErr w:type="spellStart"/>
            <w:r>
              <w:rPr>
                <w:lang w:val="en-GB"/>
              </w:rPr>
              <w:t>PEupd</w:t>
            </w:r>
            <w:proofErr w:type="spellEnd"/>
            <w:r>
              <w:rPr>
                <w:lang w:val="en-GB"/>
              </w:rPr>
              <w:t xml:space="preserve"> files</w:t>
            </w:r>
          </w:p>
        </w:tc>
        <w:tc>
          <w:tcPr>
            <w:tcW w:w="5953" w:type="dxa"/>
            <w:gridSpan w:val="7"/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RPr="001855D8" w:rsidTr="00BF3B92">
        <w:trPr>
          <w:trHeight w:val="1582"/>
        </w:trPr>
        <w:tc>
          <w:tcPr>
            <w:tcW w:w="3020" w:type="dxa"/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 xml:space="preserve">(like </w:t>
            </w:r>
            <w:proofErr w:type="spellStart"/>
            <w:r w:rsidR="006A6F48">
              <w:rPr>
                <w:lang w:val="en-GB"/>
              </w:rPr>
              <w:t>Team_Common</w:t>
            </w:r>
            <w:proofErr w:type="spellEnd"/>
            <w:r w:rsidR="006A6F48">
              <w:rPr>
                <w:lang w:val="en-GB"/>
              </w:rPr>
              <w:t>) where the common source files (drivers) are stored</w:t>
            </w:r>
          </w:p>
        </w:tc>
        <w:tc>
          <w:tcPr>
            <w:tcW w:w="4063" w:type="dxa"/>
            <w:gridSpan w:val="10"/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Common drivers in </w:t>
            </w:r>
            <w:proofErr w:type="spellStart"/>
            <w:r>
              <w:rPr>
                <w:lang w:val="en-GB"/>
              </w:rPr>
              <w:t>Team_Common</w:t>
            </w:r>
            <w:proofErr w:type="spellEnd"/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proofErr w:type="spellEnd"/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4F1CB9">
              <w:rPr>
                <w:b/>
                <w:highlight w:val="yellow"/>
                <w:lang w:val="en-GB"/>
              </w:rPr>
              <w:t>Platform_Local.h</w:t>
            </w:r>
            <w:proofErr w:type="spellEnd"/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turn </w:t>
            </w:r>
            <w:proofErr w:type="spellStart"/>
            <w:r>
              <w:rPr>
                <w:lang w:val="en-GB"/>
              </w:rPr>
              <w:t>turn</w:t>
            </w:r>
            <w:proofErr w:type="spellEnd"/>
            <w:r>
              <w:rPr>
                <w:lang w:val="en-GB"/>
              </w:rPr>
              <w:t xml:space="preserve">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 xml:space="preserve">n </w:t>
            </w:r>
            <w:proofErr w:type="spellStart"/>
            <w:r w:rsidRPr="004F1CB9">
              <w:rPr>
                <w:lang w:val="en-GB"/>
              </w:rPr>
              <w:t>Platform.h</w:t>
            </w:r>
            <w:proofErr w:type="spellEnd"/>
            <w:r w:rsidRPr="004F1CB9">
              <w:rPr>
                <w:lang w:val="en-GB"/>
              </w:rPr>
              <w:t xml:space="preserve">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RPr="001855D8" w:rsidTr="00BF3B92">
        <w:tc>
          <w:tcPr>
            <w:tcW w:w="3539" w:type="dxa"/>
            <w:gridSpan w:val="3"/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Preprocessor</w:t>
            </w:r>
            <w:proofErr w:type="spellEnd"/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proofErr w:type="spellStart"/>
            <w:r w:rsidRPr="00C062EA">
              <w:t>define</w:t>
            </w:r>
            <w:proofErr w:type="spellEnd"/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Übertragbarkeit</w:t>
            </w:r>
            <w:proofErr w:type="spellEnd"/>
            <w:r>
              <w:rPr>
                <w:lang w:val="en-GB"/>
              </w:rPr>
              <w:t>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</w:t>
            </w:r>
            <w:proofErr w:type="spellStart"/>
            <w:r w:rsidRPr="00C062EA">
              <w:t>asm</w:t>
            </w:r>
            <w:proofErr w:type="spellEnd"/>
            <w:r w:rsidRPr="00C062EA">
              <w:t>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Inlining</w:t>
            </w:r>
            <w:proofErr w:type="spellEnd"/>
            <w:r>
              <w:rPr>
                <w:lang w:val="en-GB"/>
              </w:rPr>
              <w:t xml:space="preserve">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8960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87936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</w:t>
            </w:r>
            <w:proofErr w:type="spellStart"/>
            <w:r>
              <w:rPr>
                <w:lang w:val="en-GB"/>
              </w:rPr>
              <w:t>Klammern</w:t>
            </w:r>
            <w:proofErr w:type="spellEnd"/>
            <w:r>
              <w:rPr>
                <w:lang w:val="en-GB"/>
              </w:rPr>
              <w:t>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BF3B92">
        <w:trPr>
          <w:trHeight w:val="2409"/>
        </w:trPr>
        <w:tc>
          <w:tcPr>
            <w:tcW w:w="5180" w:type="dxa"/>
            <w:gridSpan w:val="7"/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2032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Preprocessor</w:t>
            </w:r>
            <w:proofErr w:type="spellEnd"/>
            <w:r>
              <w:rPr>
                <w:lang w:val="en-GB"/>
              </w:rPr>
              <w:t xml:space="preserve">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ormalerweis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vermeiden</w:t>
            </w:r>
            <w:proofErr w:type="spellEnd"/>
            <w:r>
              <w:rPr>
                <w:lang w:val="en-GB"/>
              </w:rPr>
              <w:t>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RPr="001855D8" w:rsidTr="00870841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</w:t>
            </w:r>
            <w:proofErr w:type="spellStart"/>
            <w:r w:rsidRPr="00D12AEF">
              <w:rPr>
                <w:lang w:val="en-GB"/>
              </w:rPr>
              <w:t>ifndef</w:t>
            </w:r>
            <w:proofErr w:type="spellEnd"/>
            <w:r w:rsidRPr="00D12AEF">
              <w:rPr>
                <w:lang w:val="en-GB"/>
              </w:rPr>
              <w:t xml:space="preserve"> - #define - #</w:t>
            </w:r>
            <w:proofErr w:type="spellStart"/>
            <w:r w:rsidRPr="00D12AEF">
              <w:rPr>
                <w:lang w:val="en-GB"/>
              </w:rPr>
              <w:t>endif</w:t>
            </w:r>
            <w:proofErr w:type="spellEnd"/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5104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</w:t>
            </w:r>
            <w:proofErr w:type="spellStart"/>
            <w:r>
              <w:rPr>
                <w:lang w:val="en-GB"/>
              </w:rPr>
              <w:t>FileName</w:t>
            </w:r>
            <w:proofErr w:type="spellEnd"/>
            <w:r>
              <w:rPr>
                <w:lang w:val="en-GB"/>
              </w:rPr>
              <w:t>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RPr="001855D8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</w:t>
            </w:r>
            <w:proofErr w:type="spellStart"/>
            <w:r w:rsidRPr="00D12AEF">
              <w:rPr>
                <w:b/>
                <w:highlight w:val="yellow"/>
                <w:lang w:val="en-GB"/>
              </w:rPr>
              <w:t>self contained</w:t>
            </w:r>
            <w:proofErr w:type="spellEnd"/>
            <w:r w:rsidRPr="00D12AEF">
              <w:rPr>
                <w:b/>
                <w:highlight w:val="yellow"/>
                <w:lang w:val="en-GB"/>
              </w:rPr>
              <w:t>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RPr="001855D8" w:rsidTr="00CD271E">
        <w:tc>
          <w:tcPr>
            <w:tcW w:w="3876" w:type="dxa"/>
            <w:gridSpan w:val="6"/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6128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</w:t>
            </w:r>
            <w:proofErr w:type="spellStart"/>
            <w:r>
              <w:rPr>
                <w:lang w:val="en-GB"/>
              </w:rPr>
              <w:t>LED_On</w:t>
            </w:r>
            <w:proofErr w:type="spellEnd"/>
            <w:r>
              <w:rPr>
                <w:lang w:val="en-GB"/>
              </w:rPr>
              <w:t>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7152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8176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CD271E">
        <w:tc>
          <w:tcPr>
            <w:tcW w:w="3876" w:type="dxa"/>
            <w:gridSpan w:val="6"/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1248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</w:t>
            </w:r>
            <w:proofErr w:type="gramStart"/>
            <w:r>
              <w:rPr>
                <w:lang w:val="en-GB"/>
              </w:rPr>
              <w:t>how</w:t>
            </w:r>
            <w:proofErr w:type="gramEnd"/>
            <w:r>
              <w:rPr>
                <w:lang w:val="en-GB"/>
              </w:rPr>
              <w:t xml:space="preserve">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RPr="001855D8" w:rsidTr="002F2ADC">
        <w:tc>
          <w:tcPr>
            <w:tcW w:w="3681" w:type="dxa"/>
            <w:gridSpan w:val="4"/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4320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5344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2F2ADC">
              <w:rPr>
                <w:b/>
                <w:highlight w:val="yellow"/>
                <w:lang w:val="en-GB"/>
              </w:rPr>
              <w:t>I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6368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RPr="001855D8" w:rsidTr="007053CA">
        <w:trPr>
          <w:trHeight w:val="2674"/>
        </w:trPr>
        <w:tc>
          <w:tcPr>
            <w:tcW w:w="5240" w:type="dxa"/>
            <w:gridSpan w:val="8"/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7392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ynchro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proofErr w:type="gramStart"/>
            <w:r w:rsidRPr="00613977">
              <w:rPr>
                <w:b/>
                <w:highlight w:val="yellow"/>
                <w:lang w:val="en-GB"/>
              </w:rPr>
              <w:t>if</w:t>
            </w:r>
            <w:proofErr w:type="gramEnd"/>
            <w:r w:rsidRPr="00613977">
              <w:rPr>
                <w:b/>
                <w:highlight w:val="yellow"/>
                <w:lang w:val="en-GB"/>
              </w:rPr>
              <w:t xml:space="preserve">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RPr="001855D8" w:rsidTr="001B2BFC">
        <w:trPr>
          <w:trHeight w:val="2185"/>
        </w:trPr>
        <w:tc>
          <w:tcPr>
            <w:tcW w:w="9776" w:type="dxa"/>
            <w:gridSpan w:val="12"/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</w:t>
            </w:r>
            <w:proofErr w:type="spellStart"/>
            <w:r w:rsidR="002E2776">
              <w:rPr>
                <w:lang w:val="en-GB"/>
              </w:rPr>
              <w:t>everytime</w:t>
            </w:r>
            <w:proofErr w:type="spellEnd"/>
            <w:r w:rsidR="002E2776">
              <w:rPr>
                <w:lang w:val="en-GB"/>
              </w:rPr>
              <w:t xml:space="preserve">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425"/>
        <w:gridCol w:w="851"/>
        <w:gridCol w:w="425"/>
        <w:gridCol w:w="567"/>
        <w:gridCol w:w="425"/>
        <w:gridCol w:w="425"/>
        <w:gridCol w:w="142"/>
        <w:gridCol w:w="1559"/>
        <w:gridCol w:w="1701"/>
      </w:tblGrid>
      <w:tr w:rsidR="002E2776" w:rsidRPr="001855D8" w:rsidTr="006C76E3">
        <w:tc>
          <w:tcPr>
            <w:tcW w:w="4815" w:type="dxa"/>
            <w:gridSpan w:val="5"/>
            <w:tcBorders>
              <w:bottom w:val="single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12512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3536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proofErr w:type="gramStart"/>
            <w:r w:rsidRPr="00051DD6">
              <w:rPr>
                <w:lang w:val="en-GB"/>
              </w:rPr>
              <w:t>cycles</w:t>
            </w:r>
            <w:proofErr w:type="gramEnd"/>
            <w:r w:rsidRPr="00051DD6">
              <w:rPr>
                <w:lang w:val="en-GB"/>
              </w:rPr>
              <w:t xml:space="preserve">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6"/>
            <w:tcBorders>
              <w:bottom w:val="single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4560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 just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6C76E3">
        <w:trPr>
          <w:trHeight w:val="3122"/>
        </w:trPr>
        <w:tc>
          <w:tcPr>
            <w:tcW w:w="3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2555" w:rsidRDefault="00772555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7088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8112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52704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9136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Realtime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nt</w:t>
            </w:r>
            <w:proofErr w:type="spellEnd"/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SR_Flag</w:t>
            </w:r>
            <w:proofErr w:type="spellEnd"/>
            <w:r w:rsidR="004D4787">
              <w:rPr>
                <w:lang w:val="en-GB" w:eastAsia="de-CH"/>
              </w:rPr>
              <w:t>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RPr="001855D8" w:rsidTr="006C76E3">
        <w:tc>
          <w:tcPr>
            <w:tcW w:w="5382" w:type="dxa"/>
            <w:gridSpan w:val="6"/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Interrupts and </w:t>
            </w:r>
            <w:proofErr w:type="spellStart"/>
            <w:r>
              <w:rPr>
                <w:lang w:val="en-GB"/>
              </w:rPr>
              <w:t>Reentrancy</w:t>
            </w:r>
            <w:proofErr w:type="spellEnd"/>
          </w:p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4016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>an interrupt might 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  <w:gridSpan w:val="5"/>
          </w:tcPr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5040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RPr="001855D8" w:rsidTr="006C76E3">
        <w:tc>
          <w:tcPr>
            <w:tcW w:w="4815" w:type="dxa"/>
            <w:gridSpan w:val="5"/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6"/>
            <w:vMerge w:val="restart"/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>-</w:t>
            </w:r>
            <w:proofErr w:type="spellStart"/>
            <w:r w:rsidRPr="00BF55BF">
              <w:rPr>
                <w:b/>
                <w:highlight w:val="yellow"/>
                <w:lang w:val="en-GB"/>
              </w:rPr>
              <w:t>fn</w:t>
            </w:r>
            <w:proofErr w:type="spellEnd"/>
            <w:r w:rsidRPr="00BF55BF">
              <w:rPr>
                <w:b/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>MP(S) &gt; MP(</w:t>
            </w:r>
            <w:proofErr w:type="spellStart"/>
            <w:r w:rsidR="00BF6968">
              <w:rPr>
                <w:lang w:val="en-GB"/>
              </w:rPr>
              <w:t>fn</w:t>
            </w:r>
            <w:proofErr w:type="spellEnd"/>
            <w:r w:rsidR="00BF6968">
              <w:rPr>
                <w:lang w:val="en-GB"/>
              </w:rPr>
              <w:t xml:space="preserve">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>MP(S) &lt;= M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>SP(S) &gt; S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1184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  <w:r w:rsidR="00E652D6" w:rsidRPr="00BF55BF">
              <w:rPr>
                <w:lang w:val="en-GB"/>
              </w:rPr>
              <w:t xml:space="preserve">-&gt;(in)-&gt;WS -&gt;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</w:p>
        </w:tc>
      </w:tr>
      <w:tr w:rsidR="00E652D6" w:rsidRPr="001855D8" w:rsidTr="006C76E3">
        <w:trPr>
          <w:trHeight w:val="3831"/>
        </w:trPr>
        <w:tc>
          <w:tcPr>
            <w:tcW w:w="4815" w:type="dxa"/>
            <w:gridSpan w:val="5"/>
          </w:tcPr>
          <w:p w:rsidR="00E652D6" w:rsidRP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3232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 xml:space="preserve">Example System </w:t>
            </w:r>
            <w:proofErr w:type="spellStart"/>
            <w:r w:rsidR="00A42E6C">
              <w:rPr>
                <w:lang w:val="en-GB"/>
              </w:rPr>
              <w:t>Startup</w:t>
            </w:r>
            <w:proofErr w:type="spellEnd"/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5280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6"/>
            <w:vMerge/>
          </w:tcPr>
          <w:p w:rsidR="00E652D6" w:rsidRDefault="00E652D6" w:rsidP="0072770F">
            <w:pPr>
              <w:rPr>
                <w:lang w:val="en-GB"/>
              </w:rPr>
            </w:pPr>
          </w:p>
        </w:tc>
      </w:tr>
      <w:tr w:rsidR="00653477" w:rsidTr="006C76E3">
        <w:tc>
          <w:tcPr>
            <w:tcW w:w="4390" w:type="dxa"/>
            <w:gridSpan w:val="4"/>
          </w:tcPr>
          <w:p w:rsidR="00653477" w:rsidRDefault="00653477" w:rsidP="006534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Critical Sections (code and also some pseudo Code)</w:t>
            </w:r>
          </w:p>
        </w:tc>
        <w:tc>
          <w:tcPr>
            <w:tcW w:w="5244" w:type="dxa"/>
            <w:gridSpan w:val="7"/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6C76E3">
        <w:trPr>
          <w:trHeight w:val="1481"/>
        </w:trPr>
        <w:tc>
          <w:tcPr>
            <w:tcW w:w="2122" w:type="dxa"/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d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e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</w:tc>
        <w:tc>
          <w:tcPr>
            <w:tcW w:w="4110" w:type="dxa"/>
            <w:gridSpan w:val="7"/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proofErr w:type="spellStart"/>
            <w:r w:rsidRPr="00653477">
              <w:rPr>
                <w:b/>
                <w:u w:val="single"/>
                <w:lang w:val="en-GB"/>
              </w:rPr>
              <w:t>EnterCritical</w:t>
            </w:r>
            <w:proofErr w:type="spellEnd"/>
            <w:r w:rsidRPr="00653477">
              <w:rPr>
                <w:b/>
                <w:u w:val="single"/>
                <w:lang w:val="en-GB"/>
              </w:rPr>
              <w:t>/</w:t>
            </w:r>
            <w:proofErr w:type="spellStart"/>
            <w:r w:rsidRPr="00653477">
              <w:rPr>
                <w:b/>
                <w:u w:val="single"/>
                <w:lang w:val="en-GB"/>
              </w:rPr>
              <w:t>ExitCritical</w:t>
            </w:r>
            <w:proofErr w:type="spellEnd"/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  <w:proofErr w:type="spellEnd"/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ReEnableInterruptsWithPreviousStatus</w:t>
            </w:r>
            <w:proofErr w:type="spellEnd"/>
            <w:r w:rsidRPr="004E07E2">
              <w:rPr>
                <w:lang w:val="en-GB"/>
              </w:rPr>
              <w:t xml:space="preserve"> </w:t>
            </w:r>
          </w:p>
          <w:p w:rsidR="004E07E2" w:rsidRDefault="004E07E2" w:rsidP="004E07E2">
            <w:pPr>
              <w:rPr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</w:tc>
        <w:tc>
          <w:tcPr>
            <w:tcW w:w="1701" w:type="dxa"/>
            <w:gridSpan w:val="2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Tak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Giv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7E71D0" w:rsidTr="006C76E3">
        <w:trPr>
          <w:trHeight w:val="220"/>
        </w:trPr>
        <w:tc>
          <w:tcPr>
            <w:tcW w:w="9634" w:type="dxa"/>
            <w:gridSpan w:val="11"/>
            <w:vMerge w:val="restart"/>
          </w:tcPr>
          <w:p w:rsidR="00DD37D5" w:rsidRDefault="00FF08C6" w:rsidP="00DD37D5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8352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47328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="00DD37D5" w:rsidRPr="00DD37D5">
              <w:t>CriticalSection</w:t>
            </w:r>
            <w:proofErr w:type="spellEnd"/>
            <w:r w:rsidR="00DD37D5" w:rsidRPr="00DD37D5">
              <w:t xml:space="preserve"> </w:t>
            </w:r>
            <w:proofErr w:type="spellStart"/>
            <w:r w:rsidR="00DD37D5" w:rsidRPr="00DD37D5">
              <w:t>Component</w:t>
            </w:r>
            <w:proofErr w:type="spellEnd"/>
            <w:r w:rsidR="00DD37D5" w:rsidRPr="00DD37D5">
              <w:t xml:space="preserve">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49376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 xml:space="preserve">Kein Semikolon nach </w:t>
            </w:r>
            <w:proofErr w:type="spellStart"/>
            <w:r w:rsidR="00DD37D5" w:rsidRPr="00FF08C6">
              <w:rPr>
                <w:b/>
                <w:highlight w:val="yellow"/>
              </w:rPr>
              <w:t>CritcalVariable</w:t>
            </w:r>
            <w:proofErr w:type="spellEnd"/>
            <w:r w:rsidR="00DD37D5" w:rsidRPr="00FF08C6">
              <w:rPr>
                <w:b/>
                <w:highlight w:val="yellow"/>
              </w:rPr>
              <w:t>(),</w:t>
            </w:r>
            <w:r w:rsidR="00DD37D5">
              <w:t xml:space="preserve"> da schon in </w:t>
            </w:r>
            <w:r w:rsidR="00DD37D5" w:rsidRPr="00DD37D5">
              <w:t>#</w:t>
            </w:r>
            <w:proofErr w:type="spellStart"/>
            <w:r w:rsidR="00DD37D5">
              <w:t>define</w:t>
            </w:r>
            <w:proofErr w:type="spellEnd"/>
            <w:r w:rsidR="00DD37D5">
              <w:t xml:space="preserve">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proofErr w:type="spellStart"/>
            <w:proofErr w:type="gramStart"/>
            <w:r w:rsidRPr="00FF08C6">
              <w:rPr>
                <w:lang w:val="en"/>
              </w:rPr>
              <w:t>CriticalVariable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proofErr w:type="spellStart"/>
            <w:proofErr w:type="gramStart"/>
            <w:r w:rsidRPr="00FF08C6">
              <w:rPr>
                <w:lang w:val="en"/>
              </w:rPr>
              <w:t>Enter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proofErr w:type="spellStart"/>
            <w:proofErr w:type="gramStart"/>
            <w:r w:rsidRPr="00FF08C6">
              <w:rPr>
                <w:lang w:val="en"/>
              </w:rPr>
              <w:t>Exit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leaves the critical section.</w:t>
            </w:r>
          </w:p>
        </w:tc>
      </w:tr>
      <w:tr w:rsidR="00DD37D5" w:rsidRPr="007E71D0" w:rsidTr="006C76E3">
        <w:trPr>
          <w:trHeight w:val="2344"/>
        </w:trPr>
        <w:tc>
          <w:tcPr>
            <w:tcW w:w="9634" w:type="dxa"/>
            <w:gridSpan w:val="11"/>
            <w:vMerge/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6C76E3">
        <w:trPr>
          <w:trHeight w:val="1926"/>
        </w:trPr>
        <w:tc>
          <w:tcPr>
            <w:tcW w:w="9634" w:type="dxa"/>
            <w:gridSpan w:val="11"/>
          </w:tcPr>
          <w:p w:rsidR="00DD37D5" w:rsidRDefault="00DD37D5" w:rsidP="00527046">
            <w:pPr>
              <w:rPr>
                <w:lang w:val="en-GB"/>
              </w:rPr>
            </w:pPr>
            <w:r w:rsidRPr="006263C6">
              <w:rPr>
                <w:rStyle w:val="berschrift2Zchn"/>
                <w:noProof/>
                <w:lang w:eastAsia="de-CH"/>
              </w:rPr>
              <w:drawing>
                <wp:anchor distT="0" distB="0" distL="114300" distR="114300" simplePos="0" relativeHeight="251750400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6263C6">
              <w:rPr>
                <w:rStyle w:val="berschrift2Zchn"/>
                <w:lang w:val="en-GB"/>
              </w:rPr>
              <w:t>Reentrancy</w:t>
            </w:r>
            <w:proofErr w:type="spellEnd"/>
            <w:r w:rsidRPr="006263C6">
              <w:rPr>
                <w:rStyle w:val="berschrift2Zchn"/>
                <w:lang w:val="en-GB"/>
              </w:rPr>
              <w:t>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527046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 xml:space="preserve">Thread B </w:t>
            </w:r>
            <w:proofErr w:type="spellStart"/>
            <w:r>
              <w:t>incrementiert</w:t>
            </w:r>
            <w:proofErr w:type="spellEnd"/>
            <w:r>
              <w:t xml:space="preserve"> und ist dann bei der Abfrage (</w:t>
            </w:r>
            <w:proofErr w:type="spellStart"/>
            <w:r>
              <w:t>if</w:t>
            </w:r>
            <w:proofErr w:type="spellEnd"/>
            <w:r>
              <w:t xml:space="preserve"> reg == 1) </w:t>
            </w:r>
            <w:proofErr w:type="spellStart"/>
            <w:r>
              <w:t>nich</w:t>
            </w:r>
            <w:proofErr w:type="spellEnd"/>
            <w:r>
              <w:t xml:space="preserve"> eins sondern zwei und somit werden die Interrupts nicht </w:t>
            </w:r>
            <w:proofErr w:type="spellStart"/>
            <w:r>
              <w:t>disabled</w:t>
            </w:r>
            <w:proofErr w:type="spellEnd"/>
            <w:r>
              <w:t xml:space="preserve"> und dies führt zu Problemen, da anschliessend eine Critical </w:t>
            </w:r>
            <w:proofErr w:type="spellStart"/>
            <w:r>
              <w:t>Section</w:t>
            </w:r>
            <w:proofErr w:type="spellEnd"/>
            <w:r>
              <w:t xml:space="preserve"> startet</w:t>
            </w:r>
          </w:p>
        </w:tc>
      </w:tr>
      <w:tr w:rsidR="00A92268" w:rsidRPr="001855D8" w:rsidTr="006C76E3">
        <w:trPr>
          <w:trHeight w:val="1043"/>
        </w:trPr>
        <w:tc>
          <w:tcPr>
            <w:tcW w:w="3114" w:type="dxa"/>
            <w:gridSpan w:val="2"/>
            <w:vMerge w:val="restart"/>
          </w:tcPr>
          <w:p w:rsidR="006C76E3" w:rsidRDefault="006C76E3" w:rsidP="006C76E3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ARM Cortex-M0+/</w:t>
            </w:r>
            <w:proofErr w:type="gramStart"/>
            <w:r>
              <w:rPr>
                <w:lang w:val="en-GB"/>
              </w:rPr>
              <w:t>M4(</w:t>
            </w:r>
            <w:proofErr w:type="gramEnd"/>
            <w:r>
              <w:rPr>
                <w:lang w:val="en-GB"/>
              </w:rPr>
              <w:t>F)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ARM Inc. (</w:t>
            </w:r>
            <w:proofErr w:type="spellStart"/>
            <w:r w:rsidRPr="00C32FCB">
              <w:rPr>
                <w:lang w:val="en-GB"/>
              </w:rPr>
              <w:t>Cambrige</w:t>
            </w:r>
            <w:proofErr w:type="spellEnd"/>
            <w:r w:rsidRPr="00C32FCB">
              <w:rPr>
                <w:lang w:val="en-GB"/>
              </w:rPr>
              <w:t xml:space="preserve"> UK)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b/>
                <w:highlight w:val="yellow"/>
                <w:lang w:val="en-GB"/>
              </w:rPr>
              <w:t>32bit RISC</w:t>
            </w:r>
            <w:r>
              <w:rPr>
                <w:lang w:val="en-GB"/>
              </w:rPr>
              <w:t xml:space="preserve"> (Reduced Instruction Set Computer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A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pplications processors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R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mbedded processors for real-time signal processing, control applications</w:t>
            </w:r>
          </w:p>
          <w:p w:rsidR="00A92268" w:rsidRPr="00C32FCB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highlight w:val="yellow"/>
                <w:lang w:val="en-GB"/>
              </w:rPr>
              <w:t>ARM Cortex-</w:t>
            </w:r>
            <w:r w:rsidRPr="00C32FCB">
              <w:rPr>
                <w:b/>
                <w:highlight w:val="yellow"/>
                <w:lang w:val="en-GB"/>
              </w:rPr>
              <w:t>M</w:t>
            </w:r>
            <w:r w:rsidRPr="00C32FCB">
              <w:rPr>
                <w:highlight w:val="yellow"/>
                <w:lang w:val="en-GB"/>
              </w:rPr>
              <w:t xml:space="preserve"> family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crocontroller-oriented processors for MCU and </w:t>
            </w:r>
            <w:proofErr w:type="spellStart"/>
            <w:r>
              <w:rPr>
                <w:lang w:val="en-GB"/>
              </w:rPr>
              <w:t>SoC</w:t>
            </w:r>
            <w:proofErr w:type="spellEnd"/>
            <w:r>
              <w:rPr>
                <w:lang w:val="en-GB"/>
              </w:rPr>
              <w:t xml:space="preserve"> applications</w:t>
            </w:r>
          </w:p>
        </w:tc>
        <w:tc>
          <w:tcPr>
            <w:tcW w:w="3260" w:type="dxa"/>
            <w:gridSpan w:val="7"/>
            <w:vMerge w:val="restart"/>
          </w:tcPr>
          <w:p w:rsidR="00A92268" w:rsidRPr="00745D48" w:rsidRDefault="00A92268" w:rsidP="00FF08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B6026AE" wp14:editId="12B8DA60">
                  <wp:extent cx="2040940" cy="1679403"/>
                  <wp:effectExtent l="0" t="0" r="0" b="0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Cortex M Comparison.JP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22" cy="1690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gridSpan w:val="2"/>
          </w:tcPr>
          <w:p w:rsidR="00A92268" w:rsidRDefault="00A92268" w:rsidP="00C32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struction Set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Upward compatibility</w:t>
            </w:r>
          </w:p>
          <w:p w:rsidR="00A92268" w:rsidRP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THUMB(2)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de Density, 16bit Instructions (subset of ARM instructions), </w:t>
            </w:r>
            <w:r w:rsidRPr="00C32FCB">
              <w:rPr>
                <w:b/>
                <w:lang w:val="en-GB"/>
              </w:rPr>
              <w:t>Odd</w:t>
            </w:r>
            <w:r>
              <w:rPr>
                <w:lang w:val="en-GB"/>
              </w:rPr>
              <w:t xml:space="preserve"> Address Bit</w:t>
            </w:r>
          </w:p>
        </w:tc>
      </w:tr>
      <w:tr w:rsidR="00A92268" w:rsidRPr="001855D8" w:rsidTr="006C76E3">
        <w:trPr>
          <w:trHeight w:val="1042"/>
        </w:trPr>
        <w:tc>
          <w:tcPr>
            <w:tcW w:w="3114" w:type="dxa"/>
            <w:gridSpan w:val="2"/>
            <w:vMerge/>
          </w:tcPr>
          <w:p w:rsidR="00A92268" w:rsidRPr="00745D48" w:rsidRDefault="00A92268" w:rsidP="00745D4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3260" w:type="dxa"/>
            <w:gridSpan w:val="7"/>
            <w:vMerge/>
          </w:tcPr>
          <w:p w:rsidR="00A92268" w:rsidRPr="00A92268" w:rsidRDefault="00A92268" w:rsidP="00FF08C6">
            <w:pPr>
              <w:rPr>
                <w:noProof/>
                <w:lang w:val="en-GB" w:eastAsia="de-CH"/>
              </w:rPr>
            </w:pPr>
          </w:p>
        </w:tc>
        <w:tc>
          <w:tcPr>
            <w:tcW w:w="3260" w:type="dxa"/>
            <w:gridSpan w:val="2"/>
          </w:tcPr>
          <w:p w:rsidR="00A92268" w:rsidRPr="000E242C" w:rsidRDefault="00A92268" w:rsidP="00A92268">
            <w:pPr>
              <w:pStyle w:val="berschrift2"/>
              <w:outlineLvl w:val="1"/>
            </w:pPr>
            <w:r w:rsidRPr="000E242C">
              <w:t>CPU Registers</w:t>
            </w:r>
            <w:r w:rsidR="00C607F8" w:rsidRPr="000E242C">
              <w:t xml:space="preserve"> (eine Auswahl)</w:t>
            </w:r>
          </w:p>
          <w:p w:rsidR="00A92268" w:rsidRPr="000E242C" w:rsidRDefault="00A92268" w:rsidP="00A92268">
            <w:r w:rsidRPr="000E242C">
              <w:t xml:space="preserve">- RO-R12 GPR (32bit) </w:t>
            </w:r>
          </w:p>
          <w:p w:rsid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3 </w:t>
            </w:r>
            <w:r w:rsidRPr="00A9226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in Stack Pointer (MSP)</w:t>
            </w:r>
            <w:r w:rsidR="00C607F8">
              <w:rPr>
                <w:lang w:val="en-GB"/>
              </w:rPr>
              <w:t xml:space="preserve"> (default), Process Stack Pointer (PSP)</w:t>
            </w:r>
          </w:p>
          <w:p w:rsidR="00C607F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4 Link Register (LR) </w:t>
            </w:r>
          </w:p>
          <w:p w:rsidR="00C607F8" w:rsidRPr="00A9226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>- R15 Program Counter</w:t>
            </w:r>
          </w:p>
          <w:p w:rsidR="00A92268" w:rsidRDefault="00C607F8" w:rsidP="00C607F8">
            <w:pPr>
              <w:rPr>
                <w:lang w:val="en-GB"/>
              </w:rPr>
            </w:pPr>
            <w:r>
              <w:rPr>
                <w:lang w:val="en-GB"/>
              </w:rPr>
              <w:t>- CPSR (Current Program Status Register)</w:t>
            </w:r>
          </w:p>
        </w:tc>
      </w:tr>
      <w:tr w:rsidR="00D37358" w:rsidRPr="007270B3" w:rsidTr="007270B3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5807" w:type="dxa"/>
            <w:gridSpan w:val="7"/>
            <w:tcBorders>
              <w:right w:val="dashSmallGap" w:sz="4" w:space="0" w:color="auto"/>
            </w:tcBorders>
          </w:tcPr>
          <w:p w:rsidR="00D37358" w:rsidRDefault="007270B3" w:rsidP="00FF08C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3712" behindDoc="1" locked="0" layoutInCell="1" allowOverlap="1">
                  <wp:simplePos x="0" y="0"/>
                  <wp:positionH relativeFrom="column">
                    <wp:posOffset>1573003</wp:posOffset>
                  </wp:positionH>
                  <wp:positionV relativeFrom="paragraph">
                    <wp:posOffset>205105</wp:posOffset>
                  </wp:positionV>
                  <wp:extent cx="2026920" cy="897255"/>
                  <wp:effectExtent l="0" t="0" r="0" b="0"/>
                  <wp:wrapTight wrapText="bothSides">
                    <wp:wrapPolygon edited="0">
                      <wp:start x="0" y="0"/>
                      <wp:lineTo x="0" y="21096"/>
                      <wp:lineTo x="21316" y="21096"/>
                      <wp:lineTo x="21316" y="0"/>
                      <wp:lineTo x="0" y="0"/>
                    </wp:wrapPolygon>
                  </wp:wrapTight>
                  <wp:docPr id="51" name="Grafik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920" cy="8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37358" w:rsidRPr="00D37358">
              <w:rPr>
                <w:rStyle w:val="berschrift2Zchn"/>
                <w:lang w:val="en-GB"/>
              </w:rPr>
              <w:t>Masking Interrupts</w:t>
            </w:r>
            <w:r w:rsidR="00D37358">
              <w:rPr>
                <w:lang w:val="en-GB"/>
              </w:rPr>
              <w:t xml:space="preserve"> </w:t>
            </w:r>
            <w:r w:rsidR="00D37358" w:rsidRPr="00D37358">
              <w:rPr>
                <w:lang w:val="en-GB"/>
              </w:rPr>
              <w:sym w:font="Wingdings" w:char="F0E0"/>
            </w:r>
            <w:r w:rsidR="00D37358" w:rsidRPr="00D37358">
              <w:rPr>
                <w:lang w:val="en-GB"/>
              </w:rPr>
              <w:t xml:space="preserve"> </w:t>
            </w:r>
            <w:r w:rsidR="00D37358" w:rsidRPr="00D37358">
              <w:rPr>
                <w:b/>
                <w:highlight w:val="yellow"/>
                <w:lang w:val="en-GB"/>
              </w:rPr>
              <w:t xml:space="preserve">PRIMASK and BASEPRI Register </w:t>
            </w:r>
            <w:r w:rsidR="00D37358" w:rsidRPr="00D37358">
              <w:rPr>
                <w:b/>
                <w:highlight w:val="yellow"/>
              </w:rPr>
              <w:sym w:font="Wingdings" w:char="F0E0"/>
            </w:r>
            <w:r w:rsidR="00D37358" w:rsidRPr="00D37358">
              <w:rPr>
                <w:b/>
                <w:highlight w:val="yellow"/>
                <w:lang w:val="en-GB"/>
              </w:rPr>
              <w:t xml:space="preserve"> BASPRI not for the M0/M0+!</w:t>
            </w:r>
          </w:p>
          <w:p w:rsidR="007270B3" w:rsidRDefault="007270B3" w:rsidP="00FF08C6">
            <w:pPr>
              <w:rPr>
                <w:b/>
                <w:lang w:val="en-GB"/>
              </w:rPr>
            </w:pPr>
          </w:p>
          <w:p w:rsidR="00D37358" w:rsidRDefault="007270B3" w:rsidP="00FF08C6">
            <w:pPr>
              <w:rPr>
                <w:b/>
                <w:lang w:val="en-GB"/>
              </w:rPr>
            </w:pPr>
            <w:r w:rsidRPr="007270B3">
              <w:rPr>
                <w:b/>
                <w:highlight w:val="yellow"/>
                <w:lang w:val="en-GB"/>
              </w:rPr>
              <w:t>PRIMASK:</w:t>
            </w:r>
          </w:p>
          <w:p w:rsidR="00D37358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1 Bit Register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>- Masks (disable) interrupts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270B3">
              <w:rPr>
                <w:highlight w:val="yellow"/>
                <w:lang w:val="en-GB"/>
              </w:rPr>
              <w:t xml:space="preserve">NMI and </w:t>
            </w:r>
            <w:proofErr w:type="spellStart"/>
            <w:r w:rsidRPr="007270B3">
              <w:rPr>
                <w:highlight w:val="yellow"/>
                <w:lang w:val="en-GB"/>
              </w:rPr>
              <w:t>HardFault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are not </w:t>
            </w:r>
            <w:proofErr w:type="spellStart"/>
            <w:r w:rsidRPr="007270B3">
              <w:rPr>
                <w:highlight w:val="yellow"/>
                <w:lang w:val="en-GB"/>
              </w:rPr>
              <w:t>maskable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(negative </w:t>
            </w:r>
            <w:proofErr w:type="spellStart"/>
            <w:r w:rsidRPr="007270B3">
              <w:rPr>
                <w:highlight w:val="yellow"/>
                <w:lang w:val="en-GB"/>
              </w:rPr>
              <w:t>prio</w:t>
            </w:r>
            <w:proofErr w:type="spellEnd"/>
            <w:r w:rsidRPr="007270B3">
              <w:rPr>
                <w:highlight w:val="yellow"/>
                <w:lang w:val="en-GB"/>
              </w:rPr>
              <w:t>!)</w:t>
            </w:r>
          </w:p>
          <w:p w:rsidR="007270B3" w:rsidRDefault="007270B3" w:rsidP="007270B3">
            <w:pPr>
              <w:rPr>
                <w:lang w:val="en-GB"/>
              </w:rPr>
            </w:pPr>
          </w:p>
          <w:p w:rsidR="007270B3" w:rsidRPr="000E242C" w:rsidRDefault="007270B3" w:rsidP="007270B3">
            <w:pPr>
              <w:rPr>
                <w:b/>
                <w:lang w:val="en-GB"/>
              </w:rPr>
            </w:pPr>
            <w:r w:rsidRPr="000E242C">
              <w:rPr>
                <w:b/>
                <w:highlight w:val="yellow"/>
                <w:lang w:val="en-GB"/>
              </w:rPr>
              <w:t>BASEPRI:</w:t>
            </w:r>
          </w:p>
          <w:p w:rsidR="007270B3" w:rsidRP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 xml:space="preserve"> - masks interrupts with priority ≥ BASEPRI value </w:t>
            </w:r>
            <w:r w:rsidRPr="007270B3">
              <w:rPr>
                <w:lang w:val="fr-CH"/>
              </w:rPr>
              <w:sym w:font="Wingdings" w:char="F0E0"/>
            </w:r>
            <w:r w:rsidRPr="007270B3">
              <w:rPr>
                <w:lang w:val="en-GB"/>
              </w:rPr>
              <w:t xml:space="preserve"> masks interrup</w:t>
            </w:r>
            <w:r>
              <w:rPr>
                <w:lang w:val="en-GB"/>
              </w:rPr>
              <w:t>t with lower or equal urgency</w:t>
            </w:r>
          </w:p>
        </w:tc>
        <w:tc>
          <w:tcPr>
            <w:tcW w:w="3827" w:type="dxa"/>
            <w:gridSpan w:val="4"/>
            <w:tcBorders>
              <w:left w:val="dashSmallGap" w:sz="4" w:space="0" w:color="auto"/>
            </w:tcBorders>
          </w:tcPr>
          <w:p w:rsidR="00D37358" w:rsidRDefault="007270B3" w:rsidP="00FF08C6">
            <w:pPr>
              <w:rPr>
                <w:lang w:val="en-GB"/>
              </w:rPr>
            </w:pPr>
            <w:r w:rsidRPr="007270B3">
              <w:rPr>
                <w:b/>
                <w:highlight w:val="yellow"/>
                <w:u w:val="single"/>
                <w:lang w:val="en-GB"/>
              </w:rPr>
              <w:t>Example BASEPRI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hypothetically 8 Priority Bits</w:t>
            </w:r>
          </w:p>
          <w:p w:rsid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t xml:space="preserve">BASEPRI set to a value of 3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disables</w:t>
            </w:r>
            <w:r w:rsidRPr="007270B3">
              <w:rPr>
                <w:lang w:val="en-GB"/>
              </w:rPr>
              <w:t xml:space="preserve"> interrupts with values</w:t>
            </w:r>
            <w:r>
              <w:rPr>
                <w:lang w:val="en-GB"/>
              </w:rPr>
              <w:t xml:space="preserve"> (priorities)</w:t>
            </w:r>
            <w:r w:rsidRPr="007270B3">
              <w:rPr>
                <w:lang w:val="en-GB"/>
              </w:rPr>
              <w:t xml:space="preserve"> 3,4,5,6,….,255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allows</w:t>
            </w:r>
            <w:r>
              <w:rPr>
                <w:lang w:val="en-GB"/>
              </w:rPr>
              <w:t xml:space="preserve"> any interrupts with value (priority) of 0, 1 and 2</w:t>
            </w:r>
          </w:p>
          <w:p w:rsidR="00F2370E" w:rsidRDefault="00F2370E" w:rsidP="007270B3">
            <w:pPr>
              <w:rPr>
                <w:lang w:val="en-GB"/>
              </w:rPr>
            </w:pPr>
          </w:p>
          <w:p w:rsidR="00F2370E" w:rsidRDefault="00F2370E" w:rsidP="007270B3">
            <w:pPr>
              <w:rPr>
                <w:b/>
                <w:u w:val="single"/>
                <w:lang w:val="en-GB"/>
              </w:rPr>
            </w:pPr>
            <w:r w:rsidRPr="00F2370E">
              <w:rPr>
                <w:b/>
                <w:u w:val="single"/>
                <w:lang w:val="en-GB"/>
              </w:rPr>
              <w:t>Note:</w:t>
            </w:r>
          </w:p>
          <w:p w:rsidR="00F2370E" w:rsidRPr="00F2370E" w:rsidRDefault="00F2370E" w:rsidP="00F2370E">
            <w:pPr>
              <w:rPr>
                <w:lang w:val="en-GB"/>
              </w:rPr>
            </w:pPr>
            <w:r>
              <w:rPr>
                <w:lang w:val="en-GB"/>
              </w:rPr>
              <w:t xml:space="preserve">Because BASEPRI is a mask register: setting it to zero means interrupts are not masked and therefore enabled. It means that </w:t>
            </w:r>
            <w:r w:rsidRPr="00F2370E">
              <w:rPr>
                <w:b/>
                <w:highlight w:val="yellow"/>
                <w:lang w:val="en-GB"/>
              </w:rPr>
              <w:t xml:space="preserve">BASEPRI cannot mask/disable interrupts with priority zero! </w:t>
            </w:r>
            <w:r w:rsidRPr="00F2370E">
              <w:rPr>
                <w:b/>
                <w:highlight w:val="yellow"/>
                <w:lang w:val="en-GB"/>
              </w:rPr>
              <w:sym w:font="Wingdings" w:char="F0E0"/>
            </w:r>
            <w:r w:rsidRPr="00F2370E">
              <w:rPr>
                <w:b/>
                <w:highlight w:val="yellow"/>
                <w:lang w:val="en-GB"/>
              </w:rPr>
              <w:t xml:space="preserve"> use PRIMASK instead</w:t>
            </w:r>
          </w:p>
        </w:tc>
      </w:tr>
    </w:tbl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  <w:sectPr w:rsidR="00D37358" w:rsidRPr="007270B3">
          <w:headerReference w:type="default" r:id="rId62"/>
          <w:footerReference w:type="default" r:id="rId63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5026" w:type="dxa"/>
        <w:tblInd w:w="-5" w:type="dxa"/>
        <w:tblLook w:val="04A0" w:firstRow="1" w:lastRow="0" w:firstColumn="1" w:lastColumn="0" w:noHBand="0" w:noVBand="1"/>
      </w:tblPr>
      <w:tblGrid>
        <w:gridCol w:w="6726"/>
        <w:gridCol w:w="787"/>
        <w:gridCol w:w="3363"/>
        <w:gridCol w:w="4150"/>
      </w:tblGrid>
      <w:tr w:rsidR="00527046" w:rsidRPr="001855D8" w:rsidTr="006B0933">
        <w:trPr>
          <w:trHeight w:val="3402"/>
        </w:trPr>
        <w:tc>
          <w:tcPr>
            <w:tcW w:w="6726" w:type="dxa"/>
            <w:vMerge w:val="restart"/>
          </w:tcPr>
          <w:p w:rsidR="00527046" w:rsidRDefault="00527046" w:rsidP="00C607F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nterrupt Vectors Table</w:t>
            </w:r>
          </w:p>
          <w:p w:rsidR="00527046" w:rsidRDefault="00527046" w:rsidP="00C607F8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7568" behindDoc="1" locked="0" layoutInCell="1" allowOverlap="1" wp14:anchorId="0938D4F6" wp14:editId="644E8CAD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318770</wp:posOffset>
                  </wp:positionV>
                  <wp:extent cx="4131945" cy="2945765"/>
                  <wp:effectExtent l="0" t="0" r="1905" b="6985"/>
                  <wp:wrapTight wrapText="bothSides">
                    <wp:wrapPolygon edited="0">
                      <wp:start x="0" y="0"/>
                      <wp:lineTo x="0" y="21512"/>
                      <wp:lineTo x="21510" y="21512"/>
                      <wp:lineTo x="21510" y="0"/>
                      <wp:lineTo x="0" y="0"/>
                    </wp:wrapPolygon>
                  </wp:wrapTight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1945" cy="294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607F8">
              <w:rPr>
                <w:lang w:val="en-GB"/>
              </w:rPr>
              <w:t xml:space="preserve">The ARM Cortex-M is using a </w:t>
            </w:r>
            <w:r w:rsidRPr="00C607F8">
              <w:rPr>
                <w:b/>
                <w:highlight w:val="yellow"/>
                <w:lang w:val="en-GB"/>
              </w:rPr>
              <w:t>NVIC</w:t>
            </w:r>
            <w:r w:rsidRPr="00C607F8">
              <w:rPr>
                <w:lang w:val="en-GB"/>
              </w:rPr>
              <w:t xml:space="preserve"> (Nested Vectored Interrupt Controller) </w:t>
            </w:r>
            <w:r>
              <w:rPr>
                <w:lang w:val="en-GB"/>
              </w:rPr>
              <w:t xml:space="preserve">and it means that it uses a </w:t>
            </w:r>
            <w:r w:rsidRPr="00C607F8">
              <w:rPr>
                <w:b/>
                <w:highlight w:val="yellow"/>
                <w:lang w:val="en-GB"/>
              </w:rPr>
              <w:t>vector table</w:t>
            </w:r>
          </w:p>
          <w:p w:rsidR="00527046" w:rsidRDefault="00527046" w:rsidP="00FF08C6">
            <w:pPr>
              <w:rPr>
                <w:lang w:val="en-GB"/>
              </w:rPr>
            </w:pPr>
            <w:r>
              <w:rPr>
                <w:lang w:val="en-GB"/>
              </w:rPr>
              <w:t xml:space="preserve">- The Table is vectored, because the 32 bit entries in it (e.g. Hard Fault vector at address 0x0C) point to the corresponding interrupt service routine </w:t>
            </w:r>
          </w:p>
          <w:p w:rsidR="00527046" w:rsidRDefault="00527046" w:rsidP="009D778F">
            <w:pPr>
              <w:rPr>
                <w:lang w:val="en-GB"/>
              </w:rPr>
            </w:pPr>
            <w:r>
              <w:rPr>
                <w:lang w:val="en-GB"/>
              </w:rPr>
              <w:t>- The exception numbers 1 to 15 are defined by ARM (they are part of the core) and the exception above 15 are vendor specific (</w:t>
            </w:r>
            <w:proofErr w:type="spellStart"/>
            <w:r>
              <w:rPr>
                <w:lang w:val="en-GB"/>
              </w:rPr>
              <w:t>herstellerspezifis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>. UART/I2C/USB/etc.). In other words the negative IRQ numbers (from -1 (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) to -14 (NMI) plus reset) are defined by ARM. </w:t>
            </w:r>
          </w:p>
        </w:tc>
        <w:tc>
          <w:tcPr>
            <w:tcW w:w="8300" w:type="dxa"/>
            <w:gridSpan w:val="3"/>
          </w:tcPr>
          <w:p w:rsidR="00527046" w:rsidRDefault="00527046" w:rsidP="009D778F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Interrupt Priorities </w:t>
            </w:r>
            <w:r w:rsidRPr="009D77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the lower the number, the higher the urgency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lang w:val="en-GB"/>
              </w:rPr>
              <w:t>-</w:t>
            </w:r>
            <w:r>
              <w:rPr>
                <w:lang w:val="en-GB"/>
              </w:rPr>
              <w:t xml:space="preserve"> I can assign a priority of each Exception/Interrupt. Except that </w:t>
            </w:r>
            <w:r w:rsidRPr="009D778F">
              <w:rPr>
                <w:b/>
                <w:highlight w:val="yellow"/>
                <w:lang w:val="en-GB"/>
              </w:rPr>
              <w:t>Reset, NMI</w:t>
            </w:r>
            <w:r w:rsidRPr="009D778F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Non </w:t>
            </w:r>
            <w:proofErr w:type="spellStart"/>
            <w:r>
              <w:rPr>
                <w:lang w:val="en-GB"/>
              </w:rPr>
              <w:t>Maskable</w:t>
            </w:r>
            <w:proofErr w:type="spellEnd"/>
            <w:r>
              <w:rPr>
                <w:lang w:val="en-GB"/>
              </w:rPr>
              <w:t xml:space="preserve"> Interrupt) </w:t>
            </w:r>
            <w:r w:rsidRPr="009D778F">
              <w:rPr>
                <w:b/>
                <w:highlight w:val="yellow"/>
                <w:lang w:val="en-GB"/>
              </w:rPr>
              <w:t xml:space="preserve">and </w:t>
            </w:r>
            <w:proofErr w:type="spellStart"/>
            <w:r w:rsidRPr="009D778F">
              <w:rPr>
                <w:b/>
                <w:highlight w:val="yellow"/>
                <w:lang w:val="en-GB"/>
              </w:rPr>
              <w:t>HardFault</w:t>
            </w:r>
            <w:proofErr w:type="spellEnd"/>
            <w:r w:rsidRPr="009D778F">
              <w:rPr>
                <w:highlight w:val="yellow"/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have a fixed (negative) priority and cannot be disabled</w:t>
            </w:r>
            <w:r w:rsidRPr="009D778F">
              <w:rPr>
                <w:highlight w:val="yellow"/>
                <w:lang w:val="en-GB"/>
              </w:rPr>
              <w:t>.</w:t>
            </w:r>
            <w:r>
              <w:rPr>
                <w:lang w:val="en-GB"/>
              </w:rPr>
              <w:t xml:space="preserve"> The interrupt with a priority of 0 is the most urgent one. 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noProof/>
                <w:u w:val="single"/>
                <w:lang w:eastAsia="de-CH"/>
              </w:rPr>
              <w:drawing>
                <wp:anchor distT="0" distB="0" distL="114300" distR="114300" simplePos="0" relativeHeight="251758592" behindDoc="1" locked="0" layoutInCell="1" allowOverlap="1" wp14:anchorId="3477A23D" wp14:editId="6C97CC6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6242</wp:posOffset>
                  </wp:positionV>
                  <wp:extent cx="2608028" cy="1507440"/>
                  <wp:effectExtent l="0" t="0" r="1905" b="0"/>
                  <wp:wrapTight wrapText="bothSides">
                    <wp:wrapPolygon edited="0">
                      <wp:start x="0" y="0"/>
                      <wp:lineTo x="0" y="21300"/>
                      <wp:lineTo x="21458" y="21300"/>
                      <wp:lineTo x="21458" y="0"/>
                      <wp:lineTo x="0" y="0"/>
                    </wp:wrapPolygon>
                  </wp:wrapTight>
                  <wp:docPr id="23" name="Grafik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028" cy="150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D778F">
              <w:rPr>
                <w:u w:val="single"/>
                <w:lang w:val="en-GB"/>
              </w:rPr>
              <w:t>Note:</w:t>
            </w:r>
            <w:r>
              <w:rPr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 is optional for the ARM-Cortex-M0 but most </w:t>
            </w:r>
            <w:proofErr w:type="spellStart"/>
            <w:r>
              <w:rPr>
                <w:lang w:val="en-GB"/>
              </w:rPr>
              <w:t>vedors</w:t>
            </w:r>
            <w:proofErr w:type="spellEnd"/>
            <w:r>
              <w:rPr>
                <w:lang w:val="en-GB"/>
              </w:rPr>
              <w:t xml:space="preserve"> have it implemented</w:t>
            </w:r>
          </w:p>
          <w:p w:rsidR="00527046" w:rsidRDefault="00527046" w:rsidP="009D778F">
            <w:pPr>
              <w:rPr>
                <w:lang w:val="en-GB"/>
              </w:rPr>
            </w:pP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number of vendor implemented exceptions (IRQ1, IRQ2, …) depend on the implementation and the core</w:t>
            </w: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b/>
                <w:highlight w:val="yellow"/>
                <w:lang w:val="en-GB"/>
              </w:rPr>
              <w:t>ARM Cortex-M0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>can have up to 48 exceptions (16 core specific and 32 vendor specific)</w:t>
            </w:r>
          </w:p>
          <w:p w:rsidR="00527046" w:rsidRPr="00527046" w:rsidRDefault="00527046" w:rsidP="0052704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7046">
              <w:rPr>
                <w:b/>
                <w:highlight w:val="yellow"/>
                <w:lang w:val="en-GB"/>
              </w:rPr>
              <w:t>ARM Cortex-M3/4/7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have up to 256 exceptions (16 core specific and 240 vendor specific) </w:t>
            </w:r>
          </w:p>
        </w:tc>
      </w:tr>
      <w:tr w:rsidR="00C47A92" w:rsidRPr="001855D8" w:rsidTr="006B0933">
        <w:trPr>
          <w:trHeight w:val="841"/>
        </w:trPr>
        <w:tc>
          <w:tcPr>
            <w:tcW w:w="6726" w:type="dxa"/>
            <w:vMerge/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Bits </w:t>
            </w:r>
            <w:r w:rsidRPr="0052704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8 bit Priority Register</w:t>
            </w:r>
          </w:p>
          <w:p w:rsidR="00C47A92" w:rsidRDefault="00C47A92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lang w:val="en-GB"/>
              </w:rPr>
              <w:t>The number of bits imp</w:t>
            </w:r>
            <w:r>
              <w:rPr>
                <w:lang w:val="en-GB"/>
              </w:rPr>
              <w:t>lemented is vendor specific</w:t>
            </w:r>
          </w:p>
          <w:p w:rsidR="00C47A92" w:rsidRPr="001C3132" w:rsidRDefault="00C47A92" w:rsidP="00527046">
            <w:pPr>
              <w:rPr>
                <w:b/>
                <w:highlight w:val="yellow"/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2 bits for the M0/M0+</w:t>
            </w:r>
          </w:p>
          <w:p w:rsidR="00C47A92" w:rsidRPr="00527046" w:rsidRDefault="00C47A92" w:rsidP="00527046">
            <w:pPr>
              <w:rPr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3 bits for the M3/4/7</w:t>
            </w:r>
          </w:p>
        </w:tc>
        <w:tc>
          <w:tcPr>
            <w:tcW w:w="4150" w:type="dxa"/>
            <w:vMerge w:val="restart"/>
          </w:tcPr>
          <w:p w:rsidR="00C47A92" w:rsidRDefault="00C47A92" w:rsidP="00C47A92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Sub-Priorities </w:t>
            </w:r>
            <w:r w:rsidRPr="00C47A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7A92">
              <w:rPr>
                <w:b/>
                <w:highlight w:val="yellow"/>
                <w:lang w:val="en-GB"/>
              </w:rPr>
              <w:t>just on M3/M4/M7, not M0+</w:t>
            </w:r>
          </w:p>
          <w:p w:rsidR="00C47A92" w:rsidRDefault="00C47A92" w:rsidP="00C47A92">
            <w:pPr>
              <w:rPr>
                <w:lang w:val="en-GB"/>
              </w:rPr>
            </w:pPr>
            <w:r>
              <w:rPr>
                <w:lang w:val="en-GB"/>
              </w:rPr>
              <w:t xml:space="preserve">The number of </w:t>
            </w:r>
            <w:proofErr w:type="spellStart"/>
            <w:r>
              <w:rPr>
                <w:lang w:val="en-GB"/>
              </w:rPr>
              <w:t>subpriority</w:t>
            </w:r>
            <w:proofErr w:type="spellEnd"/>
            <w:r>
              <w:rPr>
                <w:lang w:val="en-GB"/>
              </w:rPr>
              <w:t xml:space="preserve"> bits is configured by the </w:t>
            </w:r>
            <w:r w:rsidRPr="00C47A92">
              <w:rPr>
                <w:b/>
                <w:highlight w:val="yellow"/>
                <w:lang w:val="en-GB"/>
              </w:rPr>
              <w:t>PRIGROUP</w:t>
            </w:r>
            <w:r>
              <w:rPr>
                <w:lang w:val="en-GB"/>
              </w:rPr>
              <w:t xml:space="preserve"> register. The PRIGROUP can be changed at run-time</w:t>
            </w:r>
            <w:r w:rsidR="006B0933">
              <w:rPr>
                <w:lang w:val="en-GB"/>
              </w:rPr>
              <w:t>.</w:t>
            </w:r>
          </w:p>
          <w:p w:rsidR="006B0933" w:rsidRDefault="006B0933" w:rsidP="00C47A92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2688" behindDoc="1" locked="0" layoutInCell="1" allowOverlap="1">
                  <wp:simplePos x="0" y="0"/>
                  <wp:positionH relativeFrom="column">
                    <wp:posOffset>25556</wp:posOffset>
                  </wp:positionH>
                  <wp:positionV relativeFrom="paragraph">
                    <wp:posOffset>459525</wp:posOffset>
                  </wp:positionV>
                  <wp:extent cx="2450465" cy="370840"/>
                  <wp:effectExtent l="0" t="0" r="6985" b="0"/>
                  <wp:wrapTight wrapText="bothSides">
                    <wp:wrapPolygon edited="0">
                      <wp:start x="0" y="0"/>
                      <wp:lineTo x="0" y="19973"/>
                      <wp:lineTo x="21494" y="19973"/>
                      <wp:lineTo x="21494" y="0"/>
                      <wp:lineTo x="0" y="0"/>
                    </wp:wrapPolygon>
                  </wp:wrapTight>
                  <wp:docPr id="49" name="Grafik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046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example if PRIGROUP has value of 5 and number of priority bits are 3, then there are </w:t>
            </w:r>
            <w:r w:rsidRPr="006B0933">
              <w:rPr>
                <w:b/>
                <w:highlight w:val="yellow"/>
                <w:lang w:val="en-GB"/>
              </w:rPr>
              <w:t>2 main/pre-emption priorities and one sub priority</w:t>
            </w:r>
          </w:p>
          <w:p w:rsidR="006B0933" w:rsidRPr="00C47A92" w:rsidRDefault="006B0933" w:rsidP="006B0933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Preemp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 defines if an interrupt can nest/interrupt an already running interrupt. </w:t>
            </w:r>
            <w:r w:rsidRPr="006B0933">
              <w:rPr>
                <w:lang w:val="en-GB"/>
              </w:rPr>
              <w:t xml:space="preserve">The </w:t>
            </w:r>
            <w:r w:rsidRPr="006B0933">
              <w:rPr>
                <w:b/>
                <w:highlight w:val="yellow"/>
                <w:lang w:val="en-GB"/>
              </w:rPr>
              <w:t>Sub-Priority is used</w:t>
            </w:r>
            <w:r w:rsidRPr="006B0933">
              <w:rPr>
                <w:lang w:val="en-GB"/>
              </w:rPr>
              <w:t xml:space="preserve"> when multiple interrupts with the same </w:t>
            </w:r>
            <w:proofErr w:type="spellStart"/>
            <w:r w:rsidRPr="006B0933">
              <w:rPr>
                <w:lang w:val="en-GB"/>
              </w:rPr>
              <w:t>Preempt</w:t>
            </w:r>
            <w:proofErr w:type="spellEnd"/>
            <w:r w:rsidRPr="006B0933">
              <w:rPr>
                <w:lang w:val="en-GB"/>
              </w:rPr>
              <w:t xml:space="preserve"> </w:t>
            </w:r>
            <w:proofErr w:type="spellStart"/>
            <w:r w:rsidRPr="006B0933">
              <w:rPr>
                <w:lang w:val="en-GB"/>
              </w:rPr>
              <w:t>Prio</w:t>
            </w:r>
            <w:proofErr w:type="spellEnd"/>
            <w:r w:rsidRPr="006B0933">
              <w:rPr>
                <w:lang w:val="en-GB"/>
              </w:rPr>
              <w:t xml:space="preserve"> are pending, then the one with the lower sub-priority (higher urgency) will be executed firs</w:t>
            </w:r>
            <w:r>
              <w:rPr>
                <w:lang w:val="en-GB"/>
              </w:rPr>
              <w:t xml:space="preserve">t. </w:t>
            </w:r>
          </w:p>
        </w:tc>
      </w:tr>
      <w:tr w:rsidR="00C47A92" w:rsidRPr="001855D8" w:rsidTr="00D37358">
        <w:trPr>
          <w:trHeight w:val="1548"/>
        </w:trPr>
        <w:tc>
          <w:tcPr>
            <w:tcW w:w="6726" w:type="dxa"/>
            <w:vMerge/>
            <w:tcBorders>
              <w:bottom w:val="single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bottom w:val="single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ifted Priority Bits</w:t>
            </w:r>
          </w:p>
          <w:p w:rsidR="00C47A92" w:rsidRDefault="00C47A92" w:rsidP="001C3132">
            <w:pPr>
              <w:rPr>
                <w:lang w:val="en-GB"/>
              </w:rPr>
            </w:pPr>
            <w:r>
              <w:rPr>
                <w:lang w:val="en-GB"/>
              </w:rPr>
              <w:t xml:space="preserve">The implemented priority bits are </w:t>
            </w:r>
            <w:r w:rsidRPr="001C3132">
              <w:rPr>
                <w:b/>
                <w:highlight w:val="yellow"/>
                <w:lang w:val="en-GB"/>
              </w:rPr>
              <w:t>left-aligned</w:t>
            </w:r>
            <w:r>
              <w:rPr>
                <w:lang w:val="en-GB"/>
              </w:rPr>
              <w:t xml:space="preserve"> </w:t>
            </w:r>
            <w:r w:rsidRPr="001C313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keeps priority values compatible between different implementations</w:t>
            </w:r>
          </w:p>
          <w:p w:rsidR="00C47A92" w:rsidRDefault="00C47A92" w:rsidP="00C47A92">
            <w:pPr>
              <w:rPr>
                <w:lang w:val="en-GB"/>
              </w:rPr>
            </w:pPr>
            <w:r w:rsidRPr="00C47A9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761664" behindDoc="1" locked="0" layoutInCell="1" allowOverlap="1" wp14:anchorId="59BDFD9A" wp14:editId="68B6DE93">
                  <wp:simplePos x="0" y="0"/>
                  <wp:positionH relativeFrom="column">
                    <wp:posOffset>4026</wp:posOffset>
                  </wp:positionH>
                  <wp:positionV relativeFrom="paragraph">
                    <wp:posOffset>1018</wp:posOffset>
                  </wp:positionV>
                  <wp:extent cx="2493034" cy="354226"/>
                  <wp:effectExtent l="0" t="0" r="2540" b="8255"/>
                  <wp:wrapTight wrapText="bothSides">
                    <wp:wrapPolygon edited="0">
                      <wp:start x="0" y="0"/>
                      <wp:lineTo x="0" y="20941"/>
                      <wp:lineTo x="21457" y="20941"/>
                      <wp:lineTo x="21457" y="0"/>
                      <wp:lineTo x="0" y="0"/>
                    </wp:wrapPolygon>
                  </wp:wrapTight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3034" cy="35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47A92">
              <w:rPr>
                <w:b/>
                <w:highlight w:val="yellow"/>
                <w:lang w:val="en-GB"/>
              </w:rPr>
              <w:t>for three implemented bits</w:t>
            </w:r>
            <w:r>
              <w:rPr>
                <w:lang w:val="en-GB"/>
              </w:rPr>
              <w:t xml:space="preserve">, it means we can have 2^3 (8) priority levels, with </w:t>
            </w:r>
            <w:r w:rsidRPr="00C47A92">
              <w:rPr>
                <w:b/>
                <w:highlight w:val="yellow"/>
                <w:lang w:val="en-GB"/>
              </w:rPr>
              <w:t>the following shifted values</w:t>
            </w:r>
            <w:r>
              <w:rPr>
                <w:lang w:val="en-GB"/>
              </w:rPr>
              <w:t>: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  <w:proofErr w:type="spellStart"/>
            <w:r w:rsidRPr="00C47A92">
              <w:rPr>
                <w:lang w:val="fr-CH"/>
              </w:rPr>
              <w:t>Hex</w:t>
            </w:r>
            <w:proofErr w:type="spellEnd"/>
            <w:r w:rsidRPr="00C47A92">
              <w:rPr>
                <w:lang w:val="fr-CH"/>
              </w:rPr>
              <w:t>: 0x00, 0x20, 0x40, 0x60, 0x80, 0xA0, 0xC0, 0xE0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</w:p>
        </w:tc>
        <w:tc>
          <w:tcPr>
            <w:tcW w:w="4150" w:type="dxa"/>
            <w:vMerge/>
            <w:tcBorders>
              <w:bottom w:val="single" w:sz="4" w:space="0" w:color="auto"/>
            </w:tcBorders>
          </w:tcPr>
          <w:p w:rsidR="00C47A92" w:rsidRPr="00C47A92" w:rsidRDefault="00C47A92" w:rsidP="00527046">
            <w:pPr>
              <w:pStyle w:val="berschrift2"/>
              <w:outlineLvl w:val="1"/>
              <w:rPr>
                <w:lang w:val="fr-CH"/>
              </w:rPr>
            </w:pPr>
          </w:p>
        </w:tc>
      </w:tr>
      <w:tr w:rsidR="00AD6C28" w:rsidRPr="001855D8" w:rsidTr="00AD6C28">
        <w:trPr>
          <w:trHeight w:val="693"/>
        </w:trPr>
        <w:tc>
          <w:tcPr>
            <w:tcW w:w="751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rStyle w:val="berschrift2Zchn"/>
                <w:lang w:val="en-GB"/>
              </w:rPr>
              <w:t>NVIC Interrupt Configuration</w:t>
            </w:r>
            <w:r w:rsidRPr="00B565CA">
              <w:rPr>
                <w:lang w:val="en-GB"/>
              </w:rPr>
              <w:t xml:space="preserve"> </w:t>
            </w:r>
            <w:r w:rsidRPr="006B0933">
              <w:rPr>
                <w:lang w:val="fr-CH"/>
              </w:rPr>
              <w:sym w:font="Wingdings" w:char="F0E0"/>
            </w:r>
            <w:r w:rsidRPr="00B565CA">
              <w:rPr>
                <w:lang w:val="en-GB"/>
              </w:rPr>
              <w:t xml:space="preserve"> The NVIC offers several registers to configure the interrupts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On the </w:t>
            </w:r>
            <w:r w:rsidRPr="00B565CA">
              <w:rPr>
                <w:b/>
                <w:highlight w:val="yellow"/>
                <w:lang w:val="en-GB"/>
              </w:rPr>
              <w:t>Cortex M0/M0+</w:t>
            </w:r>
            <w:r>
              <w:rPr>
                <w:lang w:val="en-GB"/>
              </w:rPr>
              <w:t xml:space="preserve"> there are the following (Cortex- M3/4/7 hat </w:t>
            </w:r>
            <w:proofErr w:type="spellStart"/>
            <w:r>
              <w:rPr>
                <w:lang w:val="en-GB"/>
              </w:rPr>
              <w:t>no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ein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sätzliches</w:t>
            </w:r>
            <w:proofErr w:type="spellEnd"/>
            <w:r>
              <w:rPr>
                <w:lang w:val="en-GB"/>
              </w:rPr>
              <w:t>)</w:t>
            </w:r>
          </w:p>
          <w:p w:rsidR="00AD6C28" w:rsidRPr="00B565CA" w:rsidRDefault="00AD6C28" w:rsidP="00B565CA">
            <w:pPr>
              <w:rPr>
                <w:lang w:val="en-GB"/>
              </w:rPr>
            </w:pPr>
            <w:r w:rsidRPr="00B565C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CE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Enable Register): disable interrupt bit, one</w:t>
            </w:r>
            <w:r>
              <w:rPr>
                <w:lang w:val="en-GB"/>
              </w:rPr>
              <w:t xml:space="preserve">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S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Set Pending Regis</w:t>
            </w:r>
            <w:r>
              <w:rPr>
                <w:lang w:val="en-GB"/>
              </w:rPr>
              <w:t xml:space="preserve">ter): mark interrupt as pending </w:t>
            </w:r>
            <w:r w:rsidRPr="00B565CA">
              <w:rPr>
                <w:lang w:val="en-GB"/>
              </w:rPr>
              <w:t>bit, one 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C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Pending Reg</w:t>
            </w:r>
            <w:r>
              <w:rPr>
                <w:lang w:val="en-GB"/>
              </w:rPr>
              <w:t xml:space="preserve">ister): clear pending flag bit, one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 xml:space="preserve">NVIC </w:t>
            </w:r>
            <w:proofErr w:type="spellStart"/>
            <w:r w:rsidRPr="00B565CA">
              <w:rPr>
                <w:b/>
                <w:highlight w:val="yellow"/>
                <w:lang w:val="en-GB"/>
              </w:rPr>
              <w:t>IPRx</w:t>
            </w:r>
            <w:proofErr w:type="spellEnd"/>
            <w:r w:rsidRPr="00B565CA">
              <w:rPr>
                <w:lang w:val="en-GB"/>
              </w:rPr>
              <w:t xml:space="preserve"> (Interrupt Priority Register): in</w:t>
            </w:r>
            <w:r>
              <w:rPr>
                <w:lang w:val="en-GB"/>
              </w:rPr>
              <w:t xml:space="preserve">terrupt priority (8bit for each </w:t>
            </w:r>
            <w:r w:rsidRPr="00B565CA">
              <w:rPr>
                <w:lang w:val="en-GB"/>
              </w:rPr>
              <w:t>interrupt, 4 interrupts in a 32bit register)</w:t>
            </w:r>
          </w:p>
          <w:p w:rsidR="00AD6C28" w:rsidRDefault="00AD6C28" w:rsidP="00D37358">
            <w:pPr>
              <w:rPr>
                <w:lang w:val="en-GB"/>
              </w:rPr>
            </w:pPr>
            <w:r w:rsidRPr="00B565CA">
              <w:rPr>
                <w:lang w:val="en-GB"/>
              </w:rPr>
              <w:t>The</w:t>
            </w:r>
            <w:r w:rsidRPr="00B565CA">
              <w:rPr>
                <w:b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3/4/7</w:t>
            </w:r>
            <w:r>
              <w:rPr>
                <w:lang w:val="en-GB"/>
              </w:rPr>
              <w:t xml:space="preserve"> has one register more in addition</w:t>
            </w:r>
          </w:p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b/>
                <w:highlight w:val="yellow"/>
                <w:lang w:val="en-GB"/>
              </w:rPr>
              <w:t>-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ABR</w:t>
            </w:r>
            <w:r w:rsidRPr="00B565CA">
              <w:rPr>
                <w:lang w:val="en-GB"/>
              </w:rPr>
              <w:t xml:space="preserve"> (Interrupt Active Bit Register): set if an interrupt is running, one bit for each interrupt</w:t>
            </w: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D37358" w:rsidRDefault="00AD6C28" w:rsidP="00AD6C28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AD6C28">
              <w:rPr>
                <w:lang w:val="en-GB"/>
              </w:rPr>
              <w:t>PEx</w:t>
            </w:r>
            <w:proofErr w:type="spellEnd"/>
            <w:r w:rsidRPr="00AD6C28">
              <w:rPr>
                <w:lang w:val="en-GB"/>
              </w:rPr>
              <w:t>: ARM Core Interrupt Setting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Settings in CPU component properties / - Vector table in </w:t>
            </w:r>
            <w:proofErr w:type="spellStart"/>
            <w:r>
              <w:rPr>
                <w:lang w:val="en-GB"/>
              </w:rPr>
              <w:t>vectors.c</w:t>
            </w:r>
            <w:proofErr w:type="spellEnd"/>
            <w:r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t>(</w:t>
            </w:r>
            <w:proofErr w:type="spellStart"/>
            <w:r w:rsidRPr="00AD6C28">
              <w:rPr>
                <w:lang w:val="en-GB"/>
              </w:rPr>
              <w:t>Generated_Code</w:t>
            </w:r>
            <w:proofErr w:type="spellEnd"/>
            <w:r w:rsidRPr="00AD6C28">
              <w:rPr>
                <w:lang w:val="en-GB"/>
              </w:rPr>
              <w:t>)</w:t>
            </w:r>
          </w:p>
          <w:p w:rsidR="00AD6C28" w:rsidRPr="00D37358" w:rsidRDefault="00AD6C28" w:rsidP="00D37358">
            <w:pPr>
              <w:rPr>
                <w:lang w:val="en-GB"/>
              </w:rPr>
            </w:pPr>
            <w:r w:rsidRPr="00AD6C28">
              <w:rPr>
                <w:lang w:val="en-GB"/>
              </w:rPr>
              <w:t>- 0x00: initial SP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Stackpointer</w:t>
            </w:r>
            <w:proofErr w:type="spellEnd"/>
            <w:r>
              <w:rPr>
                <w:lang w:val="en-GB"/>
              </w:rPr>
              <w:t xml:space="preserve">) / </w:t>
            </w:r>
            <w:r w:rsidRPr="00AD6C28">
              <w:rPr>
                <w:lang w:val="en-GB"/>
              </w:rPr>
              <w:t>- 0x04: initial PC</w:t>
            </w:r>
            <w:r>
              <w:rPr>
                <w:lang w:val="en-GB"/>
              </w:rPr>
              <w:t xml:space="preserve"> (Program Counter)</w:t>
            </w:r>
          </w:p>
        </w:tc>
      </w:tr>
      <w:tr w:rsidR="00AD6C28" w:rsidRPr="001855D8" w:rsidTr="000E242C">
        <w:trPr>
          <w:trHeight w:val="903"/>
        </w:trPr>
        <w:tc>
          <w:tcPr>
            <w:tcW w:w="751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B565CA" w:rsidRDefault="00AD6C28" w:rsidP="00B565CA">
            <w:pPr>
              <w:rPr>
                <w:rStyle w:val="berschrift2Zchn"/>
                <w:lang w:val="en-GB"/>
              </w:rPr>
            </w:pP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Default="00AD6C28" w:rsidP="00AD6C28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4736" behindDoc="1" locked="0" layoutInCell="1" allowOverlap="1">
                  <wp:simplePos x="0" y="0"/>
                  <wp:positionH relativeFrom="column">
                    <wp:posOffset>3507225</wp:posOffset>
                  </wp:positionH>
                  <wp:positionV relativeFrom="paragraph">
                    <wp:posOffset>77937</wp:posOffset>
                  </wp:positionV>
                  <wp:extent cx="1078302" cy="305255"/>
                  <wp:effectExtent l="0" t="0" r="7620" b="0"/>
                  <wp:wrapTight wrapText="bothSides">
                    <wp:wrapPolygon edited="0">
                      <wp:start x="0" y="0"/>
                      <wp:lineTo x="0" y="20250"/>
                      <wp:lineTo x="21371" y="20250"/>
                      <wp:lineTo x="21371" y="0"/>
                      <wp:lineTo x="0" y="0"/>
                    </wp:wrapPolygon>
                  </wp:wrapTight>
                  <wp:docPr id="53" name="Grafik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302" cy="3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Fault Exception</w:t>
            </w:r>
          </w:p>
          <w:p w:rsidR="00AD6C2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Bus Fault</w:t>
            </w:r>
            <w:r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struction or data error, stacking error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Memory Fault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rite to Read-Only, outside of memory map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Usage Fault</w:t>
            </w:r>
            <w:r w:rsidRPr="00AD6C28"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llegal instruction, invalid ISR return, unaligned memory acces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Hard Faults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an be called by above fault conditions</w:t>
            </w:r>
          </w:p>
          <w:p w:rsidR="00AD6C28" w:rsidRPr="00D3735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Hard Fault Handler</w:t>
            </w:r>
            <w:r w:rsidRPr="00AD6C28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PE Component)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terrupt handler to find out location of problem </w:t>
            </w:r>
          </w:p>
        </w:tc>
      </w:tr>
    </w:tbl>
    <w:p w:rsidR="00AA5FFC" w:rsidRDefault="00AA5FFC" w:rsidP="00AD6C28">
      <w:pPr>
        <w:rPr>
          <w:lang w:val="en-GB"/>
        </w:rPr>
      </w:pPr>
    </w:p>
    <w:tbl>
      <w:tblPr>
        <w:tblStyle w:val="Tabellenraster"/>
        <w:tblW w:w="15021" w:type="dxa"/>
        <w:tblLook w:val="04A0" w:firstRow="1" w:lastRow="0" w:firstColumn="1" w:lastColumn="0" w:noHBand="0" w:noVBand="1"/>
      </w:tblPr>
      <w:tblGrid>
        <w:gridCol w:w="4686"/>
        <w:gridCol w:w="70"/>
        <w:gridCol w:w="5486"/>
        <w:gridCol w:w="663"/>
        <w:gridCol w:w="4116"/>
      </w:tblGrid>
      <w:tr w:rsidR="00DB5463" w:rsidRPr="007E71D0" w:rsidTr="0076239C">
        <w:trPr>
          <w:trHeight w:val="2299"/>
        </w:trPr>
        <w:tc>
          <w:tcPr>
            <w:tcW w:w="4756" w:type="dxa"/>
            <w:gridSpan w:val="2"/>
          </w:tcPr>
          <w:p w:rsidR="009F24E8" w:rsidRDefault="009A6D94" w:rsidP="009F24E8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5760" behindDoc="1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ragraph">
                    <wp:posOffset>46870</wp:posOffset>
                  </wp:positionV>
                  <wp:extent cx="1503680" cy="853440"/>
                  <wp:effectExtent l="0" t="0" r="1270" b="3810"/>
                  <wp:wrapTight wrapText="bothSides">
                    <wp:wrapPolygon edited="0">
                      <wp:start x="0" y="0"/>
                      <wp:lineTo x="0" y="21214"/>
                      <wp:lineTo x="21345" y="21214"/>
                      <wp:lineTo x="21345" y="0"/>
                      <wp:lineTo x="0" y="0"/>
                    </wp:wrapPolygon>
                  </wp:wrapTight>
                  <wp:docPr id="60" name="Grafik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sync_async_Events.JP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3680" cy="853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F24E8">
              <w:rPr>
                <w:lang w:val="en-GB"/>
              </w:rPr>
              <w:t>Events</w:t>
            </w:r>
          </w:p>
          <w:p w:rsidR="006C76E3" w:rsidRDefault="009A6D94" w:rsidP="009A6D94">
            <w:pPr>
              <w:rPr>
                <w:lang w:val="en-GB"/>
              </w:rPr>
            </w:pPr>
            <w:r w:rsidRPr="009A6D9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ynchronous</w:t>
            </w:r>
            <w:r>
              <w:rPr>
                <w:lang w:val="en-GB"/>
              </w:rPr>
              <w:t xml:space="preserve"> (Timer Interrupt, Periodic Task output) and </w:t>
            </w:r>
            <w:r w:rsidRPr="009A6D94">
              <w:rPr>
                <w:b/>
                <w:highlight w:val="yellow"/>
                <w:lang w:val="en-GB"/>
              </w:rPr>
              <w:t>Asynchronous</w:t>
            </w:r>
            <w:r>
              <w:rPr>
                <w:lang w:val="en-GB"/>
              </w:rPr>
              <w:t xml:space="preserve"> (Button pressed, Transceiver packet received, Beep after button press) </w:t>
            </w:r>
            <w:r w:rsidRPr="009A6D94">
              <w:rPr>
                <w:b/>
                <w:highlight w:val="yellow"/>
                <w:lang w:val="en-GB"/>
              </w:rPr>
              <w:t xml:space="preserve">Events </w:t>
            </w:r>
            <w:r>
              <w:rPr>
                <w:lang w:val="en-GB"/>
              </w:rPr>
              <w:t xml:space="preserve"> </w:t>
            </w:r>
          </w:p>
          <w:p w:rsidR="009A6D94" w:rsidRDefault="009A6D94" w:rsidP="009A6D94">
            <w:pPr>
              <w:rPr>
                <w:lang w:val="en-GB"/>
              </w:rPr>
            </w:pPr>
            <w:r>
              <w:rPr>
                <w:lang w:val="en-GB"/>
              </w:rPr>
              <w:t xml:space="preserve">- need infrastructure </w:t>
            </w:r>
            <w:r w:rsidRPr="009A6D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et/Clear/check</w:t>
            </w:r>
            <w:r>
              <w:rPr>
                <w:lang w:val="en-GB"/>
              </w:rPr>
              <w:t xml:space="preserve"> if event happened </w:t>
            </w:r>
          </w:p>
          <w:p w:rsidR="009A6D94" w:rsidRPr="009A6D94" w:rsidRDefault="00F321A5" w:rsidP="009A6D9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7808" behindDoc="1" locked="0" layoutInCell="1" allowOverlap="1">
                  <wp:simplePos x="0" y="0"/>
                  <wp:positionH relativeFrom="column">
                    <wp:posOffset>1943017</wp:posOffset>
                  </wp:positionH>
                  <wp:positionV relativeFrom="paragraph">
                    <wp:posOffset>57509</wp:posOffset>
                  </wp:positionV>
                  <wp:extent cx="854016" cy="235591"/>
                  <wp:effectExtent l="0" t="0" r="3810" b="0"/>
                  <wp:wrapTight wrapText="bothSides">
                    <wp:wrapPolygon edited="0">
                      <wp:start x="0" y="0"/>
                      <wp:lineTo x="0" y="19213"/>
                      <wp:lineTo x="21214" y="19213"/>
                      <wp:lineTo x="21214" y="0"/>
                      <wp:lineTo x="0" y="0"/>
                    </wp:wrapPolygon>
                  </wp:wrapTight>
                  <wp:docPr id="62" name="Grafik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4016" cy="2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A6D94">
              <w:rPr>
                <w:lang w:val="en-GB"/>
              </w:rPr>
              <w:t xml:space="preserve">- Possible Implementation with an </w:t>
            </w:r>
            <w:r w:rsidR="009A6D94" w:rsidRPr="009A6D94">
              <w:rPr>
                <w:b/>
                <w:highlight w:val="yellow"/>
                <w:lang w:val="en-GB"/>
              </w:rPr>
              <w:t>Event Array</w:t>
            </w:r>
            <w:r w:rsidR="009A6D94">
              <w:rPr>
                <w:lang w:val="en-GB"/>
              </w:rPr>
              <w:t>/-Queue/- List</w:t>
            </w:r>
          </w:p>
        </w:tc>
        <w:tc>
          <w:tcPr>
            <w:tcW w:w="6149" w:type="dxa"/>
            <w:gridSpan w:val="2"/>
          </w:tcPr>
          <w:p w:rsidR="009F24E8" w:rsidRDefault="00F321A5" w:rsidP="009A6D9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6784" behindDoc="1" locked="0" layoutInCell="1" allowOverlap="1">
                  <wp:simplePos x="0" y="0"/>
                  <wp:positionH relativeFrom="column">
                    <wp:posOffset>1281010</wp:posOffset>
                  </wp:positionH>
                  <wp:positionV relativeFrom="paragraph">
                    <wp:posOffset>159385</wp:posOffset>
                  </wp:positionV>
                  <wp:extent cx="2553335" cy="1276350"/>
                  <wp:effectExtent l="0" t="0" r="0" b="0"/>
                  <wp:wrapTight wrapText="bothSides">
                    <wp:wrapPolygon edited="0">
                      <wp:start x="0" y="0"/>
                      <wp:lineTo x="0" y="21278"/>
                      <wp:lineTo x="21433" y="21278"/>
                      <wp:lineTo x="21433" y="0"/>
                      <wp:lineTo x="0" y="0"/>
                    </wp:wrapPolygon>
                  </wp:wrapTight>
                  <wp:docPr id="61" name="Grafik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333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A6D94">
              <w:rPr>
                <w:lang w:val="en-GB"/>
              </w:rPr>
              <w:t xml:space="preserve">Decoupling Event </w:t>
            </w:r>
            <w:r>
              <w:rPr>
                <w:lang w:val="en-GB"/>
              </w:rPr>
              <w:t>and Processing</w:t>
            </w:r>
          </w:p>
          <w:p w:rsidR="00F321A5" w:rsidRDefault="00F321A5" w:rsidP="00F321A5">
            <w:pPr>
              <w:rPr>
                <w:lang w:val="en-GB"/>
              </w:rPr>
            </w:pPr>
            <w:r w:rsidRPr="00F321A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321A5">
              <w:rPr>
                <w:lang w:val="en-GB"/>
              </w:rPr>
              <w:t xml:space="preserve">ISR or Polling </w:t>
            </w:r>
            <w:r>
              <w:rPr>
                <w:lang w:val="en-GB"/>
              </w:rPr>
              <w:t xml:space="preserve">Loop just Set Event (flags)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fast’</w:t>
            </w:r>
          </w:p>
          <w:p w:rsidR="00F321A5" w:rsidRDefault="00F321A5" w:rsidP="00F321A5">
            <w:pPr>
              <w:rPr>
                <w:lang w:val="en-GB"/>
              </w:rPr>
            </w:pPr>
            <w:r>
              <w:rPr>
                <w:lang w:val="en-GB"/>
              </w:rPr>
              <w:t xml:space="preserve">- Main loop (Event handler) does the heavy workload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slow’</w:t>
            </w:r>
          </w:p>
          <w:p w:rsidR="00F321A5" w:rsidRPr="00F321A5" w:rsidRDefault="00F321A5" w:rsidP="00F321A5">
            <w:pPr>
              <w:rPr>
                <w:lang w:val="en-GB"/>
              </w:rPr>
            </w:pPr>
          </w:p>
        </w:tc>
        <w:tc>
          <w:tcPr>
            <w:tcW w:w="4116" w:type="dxa"/>
          </w:tcPr>
          <w:p w:rsidR="009F24E8" w:rsidRDefault="00F321A5" w:rsidP="00F321A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VNT Array</w:t>
            </w:r>
          </w:p>
          <w:p w:rsidR="00DB5463" w:rsidRDefault="00DB5463" w:rsidP="00DB5463">
            <w:pPr>
              <w:rPr>
                <w:lang w:val="en-GB"/>
              </w:rPr>
            </w:pPr>
            <w:r w:rsidRPr="00DB546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69856" behindDoc="1" locked="0" layoutInCell="1" allowOverlap="1" wp14:anchorId="53ED8145" wp14:editId="598510E7">
                  <wp:simplePos x="0" y="0"/>
                  <wp:positionH relativeFrom="margin">
                    <wp:posOffset>-1270</wp:posOffset>
                  </wp:positionH>
                  <wp:positionV relativeFrom="paragraph">
                    <wp:posOffset>150495</wp:posOffset>
                  </wp:positionV>
                  <wp:extent cx="2476500" cy="319405"/>
                  <wp:effectExtent l="0" t="0" r="0" b="4445"/>
                  <wp:wrapTight wrapText="bothSides">
                    <wp:wrapPolygon edited="0">
                      <wp:start x="0" y="0"/>
                      <wp:lineTo x="0" y="20612"/>
                      <wp:lineTo x="21434" y="20612"/>
                      <wp:lineTo x="21434" y="0"/>
                      <wp:lineTo x="0" y="0"/>
                    </wp:wrapPolygon>
                  </wp:wrapTight>
                  <wp:docPr id="63" name="Grafik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31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DB5463">
              <w:rPr>
                <w:lang w:val="en-GB"/>
              </w:rPr>
              <w:t>Array of Bytes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0880" behindDoc="1" locked="0" layoutInCell="1" allowOverlap="1">
                  <wp:simplePos x="0" y="0"/>
                  <wp:positionH relativeFrom="margin">
                    <wp:posOffset>8255</wp:posOffset>
                  </wp:positionH>
                  <wp:positionV relativeFrom="paragraph">
                    <wp:posOffset>562610</wp:posOffset>
                  </wp:positionV>
                  <wp:extent cx="2415540" cy="161925"/>
                  <wp:effectExtent l="0" t="0" r="3810" b="9525"/>
                  <wp:wrapTight wrapText="bothSides">
                    <wp:wrapPolygon edited="0">
                      <wp:start x="0" y="0"/>
                      <wp:lineTo x="0" y="20329"/>
                      <wp:lineTo x="21464" y="20329"/>
                      <wp:lineTo x="21464" y="0"/>
                      <wp:lineTo x="0" y="0"/>
                    </wp:wrapPolygon>
                  </wp:wrapTight>
                  <wp:docPr id="65" name="Grafik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540" cy="161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Set event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- Considerations </w:t>
            </w:r>
            <w:r w:rsidRPr="00DB546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it Order (Little or Big Endian)</w:t>
            </w:r>
          </w:p>
          <w:p w:rsidR="00887BD9" w:rsidRPr="00DB5463" w:rsidRDefault="00887BD9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   </w:t>
            </w:r>
            <w:r w:rsidRPr="00887B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of base memory unit: uint8_t, uint16_</w:t>
            </w:r>
            <w:proofErr w:type="gramStart"/>
            <w:r>
              <w:rPr>
                <w:lang w:val="en-GB"/>
              </w:rPr>
              <w:t>t, …</w:t>
            </w:r>
            <w:proofErr w:type="gramEnd"/>
          </w:p>
        </w:tc>
      </w:tr>
      <w:tr w:rsidR="00EB63F5" w:rsidTr="00E37E93">
        <w:trPr>
          <w:trHeight w:val="3001"/>
        </w:trPr>
        <w:tc>
          <w:tcPr>
            <w:tcW w:w="4686" w:type="dxa"/>
            <w:vMerge w:val="restart"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toring Events</w:t>
            </w:r>
          </w:p>
          <w:p w:rsidR="00EB63F5" w:rsidRDefault="00EB63F5" w:rsidP="00DB25EF">
            <w:pPr>
              <w:rPr>
                <w:lang w:val="en-GB"/>
              </w:rPr>
            </w:pPr>
            <w:r w:rsidRPr="00DB25EF">
              <w:rPr>
                <w:lang w:val="en-GB"/>
              </w:rPr>
              <w:t>-</w:t>
            </w:r>
            <w:r>
              <w:rPr>
                <w:lang w:val="en-GB"/>
              </w:rPr>
              <w:t xml:space="preserve"> Using as few memory as possible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>- using event ‘flags’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pping from ‘numbers’ to bits/flags</w:t>
            </w:r>
          </w:p>
          <w:p w:rsidR="00EB63F5" w:rsidRDefault="00EB63F5" w:rsidP="00DB25E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b/>
                <w:highlight w:val="yellow"/>
                <w:lang w:val="en-GB"/>
              </w:rPr>
              <w:t>numbering can be priority</w:t>
            </w:r>
          </w:p>
          <w:p w:rsidR="00EB63F5" w:rsidRPr="00DB25EF" w:rsidRDefault="00EB63F5" w:rsidP="00DB25E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DB25EF">
              <w:rPr>
                <w:lang w:val="en-GB"/>
              </w:rPr>
              <w:t>with</w:t>
            </w:r>
            <w:r>
              <w:rPr>
                <w:b/>
                <w:lang w:val="en-GB"/>
              </w:rPr>
              <w:t xml:space="preserve"> </w:t>
            </w:r>
            <w:r w:rsidRPr="00DB25EF">
              <w:rPr>
                <w:lang w:val="en-GB"/>
              </w:rPr>
              <w:t xml:space="preserve">#define  or </w:t>
            </w:r>
            <w:proofErr w:type="spellStart"/>
            <w:r w:rsidRPr="00DB25EF">
              <w:rPr>
                <w:lang w:val="en-GB"/>
              </w:rPr>
              <w:t>typedef</w:t>
            </w:r>
            <w:proofErr w:type="spellEnd"/>
            <w:r w:rsidRPr="00DB25EF">
              <w:rPr>
                <w:lang w:val="en-GB"/>
              </w:rPr>
              <w:t xml:space="preserve"> </w:t>
            </w:r>
            <w:proofErr w:type="spellStart"/>
            <w:r w:rsidRPr="00DB25EF">
              <w:rPr>
                <w:lang w:val="en-GB"/>
              </w:rPr>
              <w:t>enum</w:t>
            </w:r>
            <w:proofErr w:type="spellEnd"/>
            <w:r w:rsidRPr="00DB25EF">
              <w:rPr>
                <w:lang w:val="en-GB"/>
              </w:rPr>
              <w:t xml:space="preserve"> (symbolic names </w:t>
            </w:r>
            <w:r>
              <w:rPr>
                <w:lang w:val="en-GB"/>
              </w:rPr>
              <w:t>instead of #define)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783168" behindDoc="1" locked="0" layoutInCell="1" allowOverlap="1" wp14:anchorId="373DFDEC" wp14:editId="6043079F">
                  <wp:simplePos x="0" y="0"/>
                  <wp:positionH relativeFrom="column">
                    <wp:posOffset>26406</wp:posOffset>
                  </wp:positionH>
                  <wp:positionV relativeFrom="paragraph">
                    <wp:posOffset>39945</wp:posOffset>
                  </wp:positionV>
                  <wp:extent cx="2277110" cy="1470025"/>
                  <wp:effectExtent l="0" t="0" r="8890" b="0"/>
                  <wp:wrapTight wrapText="bothSides">
                    <wp:wrapPolygon edited="0">
                      <wp:start x="0" y="0"/>
                      <wp:lineTo x="0" y="21273"/>
                      <wp:lineTo x="21504" y="21273"/>
                      <wp:lineTo x="21504" y="0"/>
                      <wp:lineTo x="0" y="0"/>
                    </wp:wrapPolygon>
                  </wp:wrapTight>
                  <wp:docPr id="66" name="Grafik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toring Events.JPG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7110" cy="147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Pr="00DB25EF" w:rsidRDefault="00EB63F5" w:rsidP="00DB25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4192" behindDoc="1" locked="0" layoutInCell="1" allowOverlap="1" wp14:anchorId="06884425" wp14:editId="34AAE9B4">
                  <wp:simplePos x="0" y="0"/>
                  <wp:positionH relativeFrom="column">
                    <wp:posOffset>10004</wp:posOffset>
                  </wp:positionH>
                  <wp:positionV relativeFrom="paragraph">
                    <wp:posOffset>177848</wp:posOffset>
                  </wp:positionV>
                  <wp:extent cx="2837815" cy="811530"/>
                  <wp:effectExtent l="0" t="0" r="635" b="7620"/>
                  <wp:wrapTight wrapText="bothSides">
                    <wp:wrapPolygon edited="0">
                      <wp:start x="0" y="0"/>
                      <wp:lineTo x="0" y="21296"/>
                      <wp:lineTo x="21460" y="21296"/>
                      <wp:lineTo x="21460" y="0"/>
                      <wp:lineTo x="0" y="0"/>
                    </wp:wrapPolygon>
                  </wp:wrapTight>
                  <wp:docPr id="67" name="Grafik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15" cy="811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56" w:type="dxa"/>
            <w:gridSpan w:val="2"/>
            <w:vMerge w:val="restart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ndling Events from Main loop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1. Extract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 w:rsidRPr="00EB63F5">
              <w:rPr>
                <w:lang w:val="en-GB"/>
              </w:rPr>
              <w:t xml:space="preserve">(e.g. Loop) 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See if there is an event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vent ‘number’ or bit position could be used as priority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xtract bit/event</w:t>
            </w:r>
          </w:p>
          <w:p w:rsid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2. Handle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e.g. Switch) </w:t>
            </w:r>
            <w:r w:rsidRPr="00EB63F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ct according to event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5216" behindDoc="1" locked="0" layoutInCell="1" allowOverlap="1" wp14:anchorId="1BD462F4" wp14:editId="3DE4E5D6">
                  <wp:simplePos x="0" y="0"/>
                  <wp:positionH relativeFrom="column">
                    <wp:posOffset>-6721</wp:posOffset>
                  </wp:positionH>
                  <wp:positionV relativeFrom="paragraph">
                    <wp:posOffset>615795</wp:posOffset>
                  </wp:positionV>
                  <wp:extent cx="3390182" cy="1907610"/>
                  <wp:effectExtent l="0" t="0" r="1270" b="0"/>
                  <wp:wrapTight wrapText="bothSides">
                    <wp:wrapPolygon edited="0">
                      <wp:start x="0" y="0"/>
                      <wp:lineTo x="0" y="21356"/>
                      <wp:lineTo x="21487" y="21356"/>
                      <wp:lineTo x="21487" y="0"/>
                      <wp:lineTo x="0" y="0"/>
                    </wp:wrapPolygon>
                  </wp:wrapTight>
                  <wp:docPr id="68" name="Grafik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0182" cy="1907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EB63F5">
              <w:rPr>
                <w:b/>
                <w:highlight w:val="yellow"/>
                <w:lang w:val="en-GB"/>
              </w:rPr>
              <w:t>Advantage</w:t>
            </w:r>
            <w:r>
              <w:rPr>
                <w:lang w:val="en-GB"/>
              </w:rPr>
              <w:t xml:space="preserve">: simple, </w:t>
            </w:r>
            <w:r w:rsidRPr="00EB63F5">
              <w:rPr>
                <w:b/>
                <w:highlight w:val="yellow"/>
                <w:lang w:val="en-GB"/>
              </w:rPr>
              <w:t>Disadvantage</w:t>
            </w:r>
            <w:r>
              <w:rPr>
                <w:lang w:val="en-GB"/>
              </w:rPr>
              <w:t xml:space="preserve">: Long if/else/switch, Order of event handling needs to be defined, </w:t>
            </w:r>
            <w:r w:rsidRPr="00EB63F5">
              <w:rPr>
                <w:b/>
                <w:highlight w:val="yellow"/>
                <w:lang w:val="en-GB"/>
              </w:rPr>
              <w:t xml:space="preserve">need to protect against concurrent access </w:t>
            </w:r>
            <w:r>
              <w:rPr>
                <w:lang w:val="en-GB"/>
              </w:rPr>
              <w:t>(</w:t>
            </w:r>
            <w:proofErr w:type="spellStart"/>
            <w:r>
              <w:rPr>
                <w:lang w:val="en-GB"/>
              </w:rPr>
              <w:t>weil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 xml:space="preserve">. </w:t>
            </w:r>
            <w:proofErr w:type="spellStart"/>
            <w:r>
              <w:rPr>
                <w:lang w:val="en-GB"/>
              </w:rPr>
              <w:t>eine</w:t>
            </w:r>
            <w:proofErr w:type="spellEnd"/>
            <w:r>
              <w:rPr>
                <w:lang w:val="en-GB"/>
              </w:rPr>
              <w:t xml:space="preserve"> ISR den Event </w:t>
            </w:r>
            <w:proofErr w:type="spellStart"/>
            <w:r>
              <w:rPr>
                <w:lang w:val="en-GB"/>
              </w:rPr>
              <w:t>im</w:t>
            </w:r>
            <w:proofErr w:type="spellEnd"/>
            <w:r>
              <w:rPr>
                <w:lang w:val="en-GB"/>
              </w:rPr>
              <w:t xml:space="preserve"> Array </w:t>
            </w:r>
            <w:proofErr w:type="spellStart"/>
            <w:r>
              <w:rPr>
                <w:lang w:val="en-GB"/>
              </w:rPr>
              <w:t>setzt</w:t>
            </w:r>
            <w:proofErr w:type="spellEnd"/>
            <w:r>
              <w:rPr>
                <w:lang w:val="en-GB"/>
              </w:rPr>
              <w:t xml:space="preserve"> und der Main loop das Event Array </w:t>
            </w:r>
            <w:proofErr w:type="spellStart"/>
            <w:r>
              <w:rPr>
                <w:lang w:val="en-GB"/>
              </w:rPr>
              <w:t>abfragt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4779" w:type="dxa"/>
            <w:gridSpan w:val="2"/>
          </w:tcPr>
          <w:p w:rsidR="00EB63F5" w:rsidRPr="00EB63F5" w:rsidRDefault="00E37E93" w:rsidP="00E37E9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6240" behindDoc="1" locked="0" layoutInCell="1" allowOverlap="1" wp14:anchorId="11520941" wp14:editId="1339B32B">
                  <wp:simplePos x="0" y="0"/>
                  <wp:positionH relativeFrom="column">
                    <wp:posOffset>-7131</wp:posOffset>
                  </wp:positionH>
                  <wp:positionV relativeFrom="paragraph">
                    <wp:posOffset>158450</wp:posOffset>
                  </wp:positionV>
                  <wp:extent cx="2847975" cy="1732073"/>
                  <wp:effectExtent l="0" t="0" r="0" b="1905"/>
                  <wp:wrapTight wrapText="bothSides">
                    <wp:wrapPolygon edited="0">
                      <wp:start x="0" y="0"/>
                      <wp:lineTo x="0" y="21386"/>
                      <wp:lineTo x="21383" y="21386"/>
                      <wp:lineTo x="21383" y="0"/>
                      <wp:lineTo x="0" y="0"/>
                    </wp:wrapPolygon>
                  </wp:wrapTight>
                  <wp:docPr id="69" name="Grafik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732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EB63F5">
              <w:rPr>
                <w:lang w:val="en-GB"/>
              </w:rPr>
              <w:t>EVNT Interface</w:t>
            </w:r>
          </w:p>
        </w:tc>
      </w:tr>
      <w:tr w:rsidR="00EB63F5" w:rsidTr="0076239C">
        <w:trPr>
          <w:trHeight w:val="2361"/>
        </w:trPr>
        <w:tc>
          <w:tcPr>
            <w:tcW w:w="4686" w:type="dxa"/>
            <w:vMerge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56" w:type="dxa"/>
            <w:gridSpan w:val="2"/>
            <w:vMerge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779" w:type="dxa"/>
            <w:gridSpan w:val="2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887BD9" w:rsidRDefault="00887BD9" w:rsidP="00AD6C28">
      <w:pPr>
        <w:rPr>
          <w:lang w:val="en-GB"/>
        </w:rPr>
      </w:pPr>
    </w:p>
    <w:p w:rsidR="00AA5FFC" w:rsidRPr="00887BD9" w:rsidRDefault="00AA5FFC" w:rsidP="00AD6C28">
      <w:pPr>
        <w:rPr>
          <w:lang w:val="en-GB"/>
        </w:rPr>
      </w:pPr>
    </w:p>
    <w:p w:rsidR="00AA5FFC" w:rsidRPr="00DB25EF" w:rsidRDefault="00AA5FFC" w:rsidP="00AD6C28">
      <w:pPr>
        <w:rPr>
          <w:lang w:val="en-GB"/>
        </w:rPr>
        <w:sectPr w:rsidR="00AA5FFC" w:rsidRPr="00DB25EF" w:rsidSect="00AA5FF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tbl>
      <w:tblPr>
        <w:tblStyle w:val="Tabellenraster"/>
        <w:tblW w:w="9948" w:type="dxa"/>
        <w:tblLayout w:type="fixed"/>
        <w:tblLook w:val="04A0" w:firstRow="1" w:lastRow="0" w:firstColumn="1" w:lastColumn="0" w:noHBand="0" w:noVBand="1"/>
      </w:tblPr>
      <w:tblGrid>
        <w:gridCol w:w="2479"/>
        <w:gridCol w:w="236"/>
        <w:gridCol w:w="966"/>
        <w:gridCol w:w="178"/>
        <w:gridCol w:w="2321"/>
        <w:gridCol w:w="1272"/>
        <w:gridCol w:w="2496"/>
      </w:tblGrid>
      <w:tr w:rsidR="003522A5" w:rsidRPr="001855D8" w:rsidTr="00D5152C">
        <w:trPr>
          <w:trHeight w:val="2679"/>
        </w:trPr>
        <w:tc>
          <w:tcPr>
            <w:tcW w:w="2479" w:type="dxa"/>
          </w:tcPr>
          <w:p w:rsidR="003522A5" w:rsidRDefault="003522A5" w:rsidP="000E242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State Machines</w:t>
            </w:r>
          </w:p>
          <w:p w:rsidR="003522A5" w:rsidRPr="000E242C" w:rsidRDefault="003522A5" w:rsidP="000E242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5456" behindDoc="1" locked="0" layoutInCell="1" allowOverlap="1" wp14:anchorId="60463296" wp14:editId="000F8561">
                  <wp:simplePos x="0" y="0"/>
                  <wp:positionH relativeFrom="column">
                    <wp:posOffset>-57150</wp:posOffset>
                  </wp:positionH>
                  <wp:positionV relativeFrom="paragraph">
                    <wp:posOffset>442595</wp:posOffset>
                  </wp:positionV>
                  <wp:extent cx="1248410" cy="652145"/>
                  <wp:effectExtent l="0" t="0" r="8890" b="0"/>
                  <wp:wrapTight wrapText="bothSides">
                    <wp:wrapPolygon edited="0">
                      <wp:start x="0" y="0"/>
                      <wp:lineTo x="0" y="20822"/>
                      <wp:lineTo x="21424" y="20822"/>
                      <wp:lineTo x="21424" y="0"/>
                      <wp:lineTo x="0" y="0"/>
                    </wp:wrapPolygon>
                  </wp:wrapTight>
                  <wp:docPr id="46" name="Grafik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8410" cy="652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Design pattern </w:t>
            </w:r>
            <w:r w:rsidRPr="000E242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ates and Transitions between states</w:t>
            </w:r>
          </w:p>
        </w:tc>
        <w:tc>
          <w:tcPr>
            <w:tcW w:w="3701" w:type="dxa"/>
            <w:gridSpan w:val="4"/>
          </w:tcPr>
          <w:p w:rsidR="003522A5" w:rsidRDefault="003522A5" w:rsidP="000E242C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1. Implementation: </w:t>
            </w:r>
            <w:r w:rsidRPr="000E242C">
              <w:rPr>
                <w:b/>
                <w:highlight w:val="yellow"/>
                <w:lang w:val="en-GB"/>
              </w:rPr>
              <w:t>Functions</w:t>
            </w:r>
          </w:p>
          <w:p w:rsidR="003522A5" w:rsidRDefault="003522A5" w:rsidP="00D70395">
            <w:pPr>
              <w:rPr>
                <w:lang w:val="en-GB"/>
              </w:rPr>
            </w:pPr>
            <w:r w:rsidRPr="00D7039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D70395">
              <w:rPr>
                <w:lang w:val="en-GB"/>
              </w:rPr>
              <w:t>Each function implements stat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>- Transition between states by function calls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No global state variable needed</w:t>
            </w:r>
          </w:p>
          <w:p w:rsidR="003522A5" w:rsidRPr="00D70395" w:rsidRDefault="003522A5" w:rsidP="00D70395">
            <w:r>
              <w:rPr>
                <w:noProof/>
                <w:lang w:eastAsia="de-CH"/>
              </w:rPr>
              <w:drawing>
                <wp:anchor distT="0" distB="0" distL="114300" distR="114300" simplePos="0" relativeHeight="251797504" behindDoc="1" locked="0" layoutInCell="1" allowOverlap="1" wp14:anchorId="6E7C8864" wp14:editId="3A896056">
                  <wp:simplePos x="0" y="0"/>
                  <wp:positionH relativeFrom="margin">
                    <wp:posOffset>1216660</wp:posOffset>
                  </wp:positionH>
                  <wp:positionV relativeFrom="paragraph">
                    <wp:posOffset>307975</wp:posOffset>
                  </wp:positionV>
                  <wp:extent cx="1221105" cy="729615"/>
                  <wp:effectExtent l="0" t="0" r="0" b="0"/>
                  <wp:wrapTight wrapText="bothSides">
                    <wp:wrapPolygon edited="0">
                      <wp:start x="0" y="0"/>
                      <wp:lineTo x="0" y="20867"/>
                      <wp:lineTo x="21229" y="20867"/>
                      <wp:lineTo x="21229" y="0"/>
                      <wp:lineTo x="0" y="0"/>
                    </wp:wrapPolygon>
                  </wp:wrapTight>
                  <wp:docPr id="70" name="Grafik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1105" cy="72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96480" behindDoc="1" locked="0" layoutInCell="1" allowOverlap="1" wp14:anchorId="43419C08" wp14:editId="470BC21C">
                  <wp:simplePos x="0" y="0"/>
                  <wp:positionH relativeFrom="margin">
                    <wp:posOffset>-11430</wp:posOffset>
                  </wp:positionH>
                  <wp:positionV relativeFrom="paragraph">
                    <wp:posOffset>430530</wp:posOffset>
                  </wp:positionV>
                  <wp:extent cx="1186815" cy="640080"/>
                  <wp:effectExtent l="0" t="0" r="0" b="7620"/>
                  <wp:wrapTight wrapText="bothSides">
                    <wp:wrapPolygon edited="0">
                      <wp:start x="0" y="0"/>
                      <wp:lineTo x="0" y="21214"/>
                      <wp:lineTo x="21149" y="21214"/>
                      <wp:lineTo x="21149" y="0"/>
                      <wp:lineTo x="0" y="0"/>
                    </wp:wrapPolygon>
                  </wp:wrapTight>
                  <wp:docPr id="64" name="Grafik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640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522A5">
              <w:rPr>
                <w:lang w:val="en-GB"/>
              </w:rPr>
              <w:t xml:space="preserve">- </w:t>
            </w:r>
            <w:proofErr w:type="spellStart"/>
            <w:r w:rsidRPr="003522A5">
              <w:rPr>
                <w:b/>
                <w:highlight w:val="yellow"/>
                <w:lang w:val="en-GB"/>
              </w:rPr>
              <w:t>Disadvan</w:t>
            </w:r>
            <w:proofErr w:type="spellEnd"/>
            <w:r w:rsidRPr="00D70395">
              <w:rPr>
                <w:b/>
                <w:highlight w:val="yellow"/>
              </w:rPr>
              <w:t>tage</w:t>
            </w:r>
            <w:r w:rsidRPr="00D70395">
              <w:t xml:space="preserve"> </w:t>
            </w:r>
            <w:r w:rsidRPr="00D70395">
              <w:rPr>
                <w:lang w:val="en-GB"/>
              </w:rPr>
              <w:sym w:font="Wingdings" w:char="F0E0"/>
            </w:r>
            <w:r w:rsidRPr="00D70395">
              <w:t xml:space="preserve"> </w:t>
            </w:r>
            <w:proofErr w:type="spellStart"/>
            <w:r w:rsidRPr="00D70395">
              <w:t>possibl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Recursion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and</w:t>
            </w:r>
            <w:proofErr w:type="spellEnd"/>
            <w:r w:rsidRPr="00D70395">
              <w:t xml:space="preserve"> Stack </w:t>
            </w:r>
            <w:proofErr w:type="spellStart"/>
            <w:r w:rsidRPr="00D70395">
              <w:t>overflow</w:t>
            </w:r>
            <w:proofErr w:type="spellEnd"/>
            <w:r w:rsidRPr="00D70395">
              <w:t xml:space="preserve"> (Wenn sich die States immer wieder gegenseitig aufrufen</w:t>
            </w:r>
            <w:r>
              <w:t>)</w:t>
            </w:r>
          </w:p>
        </w:tc>
        <w:tc>
          <w:tcPr>
            <w:tcW w:w="3768" w:type="dxa"/>
            <w:gridSpan w:val="2"/>
            <w:vMerge w:val="restart"/>
          </w:tcPr>
          <w:p w:rsidR="003522A5" w:rsidRDefault="003522A5" w:rsidP="00D70395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2. Implementation: </w:t>
            </w:r>
            <w:r w:rsidRPr="00D70395">
              <w:rPr>
                <w:b/>
                <w:highlight w:val="yellow"/>
                <w:lang w:val="en-GB"/>
              </w:rPr>
              <w:t>switch or if-els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lang w:val="en-GB"/>
              </w:rPr>
              <w:t>Periodic Process function call (e.g. from main loop or from a task)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global state variable need</w:t>
            </w:r>
            <w:r w:rsidRPr="003522A5">
              <w:rPr>
                <w:b/>
                <w:highlight w:val="yellow"/>
                <w:lang w:val="en-GB"/>
              </w:rPr>
              <w:t xml:space="preserve">ed </w:t>
            </w:r>
            <w:r w:rsidRPr="003522A5">
              <w:rPr>
                <w:b/>
                <w:highlight w:val="yellow"/>
                <w:lang w:val="en-GB"/>
              </w:rPr>
              <w:sym w:font="Wingdings" w:char="F0E0"/>
            </w:r>
            <w:r w:rsidRPr="003522A5">
              <w:rPr>
                <w:b/>
                <w:highlight w:val="yellow"/>
                <w:lang w:val="en-GB"/>
              </w:rPr>
              <w:t xml:space="preserve"> Problem</w:t>
            </w:r>
          </w:p>
          <w:p w:rsidR="003522A5" w:rsidRDefault="003522A5" w:rsidP="00D70395">
            <w:r>
              <w:rPr>
                <w:lang w:val="en-GB"/>
              </w:rPr>
              <w:t xml:space="preserve">- Changing state during processing or from outside </w:t>
            </w:r>
            <w:r w:rsidRPr="00D7039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re</w:t>
            </w:r>
            <w:r w:rsidRPr="00D70395">
              <w:rPr>
                <w:b/>
                <w:highlight w:val="yellow"/>
                <w:lang w:val="en-GB"/>
              </w:rPr>
              <w:t>entrancy</w:t>
            </w:r>
            <w:proofErr w:type="spellEnd"/>
            <w:r w:rsidRPr="00D70395">
              <w:rPr>
                <w:b/>
                <w:highlight w:val="yellow"/>
                <w:lang w:val="en-GB"/>
              </w:rPr>
              <w:t>!</w:t>
            </w:r>
            <w:r>
              <w:rPr>
                <w:lang w:val="en-GB"/>
              </w:rPr>
              <w:t xml:space="preserve"> </w:t>
            </w:r>
            <w:r w:rsidRPr="00D70395">
              <w:t xml:space="preserve">(während die </w:t>
            </w:r>
            <w:proofErr w:type="spellStart"/>
            <w:r w:rsidRPr="00D70395">
              <w:t>stat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machine</w:t>
            </w:r>
            <w:proofErr w:type="spellEnd"/>
            <w:r w:rsidRPr="00D70395">
              <w:t xml:space="preserve"> läuft ode</w:t>
            </w:r>
            <w:r>
              <w:t xml:space="preserve">r von ausserhalb kann der </w:t>
            </w:r>
            <w:proofErr w:type="spellStart"/>
            <w:r>
              <w:t>state</w:t>
            </w:r>
            <w:proofErr w:type="spellEnd"/>
            <w:r>
              <w:t xml:space="preserve"> auch geändert werden</w:t>
            </w:r>
            <w:r w:rsidRPr="00D70395">
              <w:t>)</w:t>
            </w:r>
          </w:p>
          <w:p w:rsidR="003522A5" w:rsidRDefault="003522A5" w:rsidP="00D70395">
            <w:pPr>
              <w:rPr>
                <w:lang w:val="en-GB"/>
              </w:rPr>
            </w:pPr>
            <w:r w:rsidRPr="003522A5">
              <w:rPr>
                <w:lang w:val="en-GB"/>
              </w:rPr>
              <w:t>- better structure with switch instead of if-else</w:t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9552" behindDoc="1" locked="0" layoutInCell="1" allowOverlap="1" wp14:anchorId="376D38AD" wp14:editId="742424C1">
                  <wp:simplePos x="0" y="0"/>
                  <wp:positionH relativeFrom="column">
                    <wp:posOffset>706120</wp:posOffset>
                  </wp:positionH>
                  <wp:positionV relativeFrom="paragraph">
                    <wp:posOffset>24130</wp:posOffset>
                  </wp:positionV>
                  <wp:extent cx="1440815" cy="1325880"/>
                  <wp:effectExtent l="0" t="0" r="6985" b="7620"/>
                  <wp:wrapTight wrapText="bothSides">
                    <wp:wrapPolygon edited="0">
                      <wp:start x="0" y="0"/>
                      <wp:lineTo x="0" y="21414"/>
                      <wp:lineTo x="21419" y="21414"/>
                      <wp:lineTo x="21419" y="0"/>
                      <wp:lineTo x="0" y="0"/>
                    </wp:wrapPolygon>
                  </wp:wrapTight>
                  <wp:docPr id="72" name="Grafik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815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8528" behindDoc="1" locked="0" layoutInCell="1" allowOverlap="1" wp14:anchorId="292298E5" wp14:editId="2F50522C">
                  <wp:simplePos x="0" y="0"/>
                  <wp:positionH relativeFrom="column">
                    <wp:posOffset>-12700</wp:posOffset>
                  </wp:positionH>
                  <wp:positionV relativeFrom="paragraph">
                    <wp:posOffset>158750</wp:posOffset>
                  </wp:positionV>
                  <wp:extent cx="661670" cy="628015"/>
                  <wp:effectExtent l="0" t="0" r="5080" b="635"/>
                  <wp:wrapTight wrapText="bothSides">
                    <wp:wrapPolygon edited="0">
                      <wp:start x="0" y="0"/>
                      <wp:lineTo x="0" y="20967"/>
                      <wp:lineTo x="21144" y="20967"/>
                      <wp:lineTo x="21144" y="0"/>
                      <wp:lineTo x="0" y="0"/>
                    </wp:wrapPolygon>
                  </wp:wrapTight>
                  <wp:docPr id="71" name="Grafik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1670" cy="628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0F2D8D" w:rsidRPr="001855D8" w:rsidTr="00D5152C">
        <w:trPr>
          <w:trHeight w:val="1554"/>
        </w:trPr>
        <w:tc>
          <w:tcPr>
            <w:tcW w:w="3859" w:type="dxa"/>
            <w:gridSpan w:val="4"/>
            <w:vMerge w:val="restart"/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3. Implementation: </w:t>
            </w:r>
            <w:r w:rsidRPr="003522A5">
              <w:rPr>
                <w:b/>
                <w:highlight w:val="yellow"/>
                <w:lang w:val="en-GB"/>
              </w:rPr>
              <w:t>Table Implementation</w:t>
            </w:r>
            <w:r>
              <w:rPr>
                <w:lang w:val="en-GB"/>
              </w:rPr>
              <w:t xml:space="preserve"> (Mealy Table)</w:t>
            </w:r>
          </w:p>
          <w:p w:rsidR="000F2D8D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17984" behindDoc="1" locked="0" layoutInCell="1" allowOverlap="1" wp14:anchorId="4C0C0FAA" wp14:editId="05C1CF71">
                  <wp:simplePos x="0" y="0"/>
                  <wp:positionH relativeFrom="column">
                    <wp:posOffset>221615</wp:posOffset>
                  </wp:positionH>
                  <wp:positionV relativeFrom="paragraph">
                    <wp:posOffset>996012</wp:posOffset>
                  </wp:positionV>
                  <wp:extent cx="838835" cy="367030"/>
                  <wp:effectExtent l="0" t="0" r="0" b="0"/>
                  <wp:wrapTight wrapText="bothSides">
                    <wp:wrapPolygon edited="0">
                      <wp:start x="0" y="0"/>
                      <wp:lineTo x="0" y="20180"/>
                      <wp:lineTo x="21093" y="20180"/>
                      <wp:lineTo x="21093" y="0"/>
                      <wp:lineTo x="0" y="0"/>
                    </wp:wrapPolygon>
                  </wp:wrapTight>
                  <wp:docPr id="74" name="Grafik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835" cy="36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6960" behindDoc="1" locked="0" layoutInCell="1" allowOverlap="1" wp14:anchorId="773FDDFE" wp14:editId="68343F19">
                  <wp:simplePos x="0" y="0"/>
                  <wp:positionH relativeFrom="column">
                    <wp:posOffset>-49208</wp:posOffset>
                  </wp:positionH>
                  <wp:positionV relativeFrom="paragraph">
                    <wp:posOffset>449731</wp:posOffset>
                  </wp:positionV>
                  <wp:extent cx="1405719" cy="562288"/>
                  <wp:effectExtent l="0" t="0" r="4445" b="9525"/>
                  <wp:wrapTight wrapText="bothSides">
                    <wp:wrapPolygon edited="0">
                      <wp:start x="0" y="0"/>
                      <wp:lineTo x="0" y="21234"/>
                      <wp:lineTo x="21376" y="21234"/>
                      <wp:lineTo x="21376" y="0"/>
                      <wp:lineTo x="0" y="0"/>
                    </wp:wrapPolygon>
                  </wp:wrapTight>
                  <wp:docPr id="73" name="Grafik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5719" cy="562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9008" behindDoc="1" locked="0" layoutInCell="1" allowOverlap="1" wp14:anchorId="37659C97" wp14:editId="50352605">
                  <wp:simplePos x="0" y="0"/>
                  <wp:positionH relativeFrom="column">
                    <wp:posOffset>1366852</wp:posOffset>
                  </wp:positionH>
                  <wp:positionV relativeFrom="paragraph">
                    <wp:posOffset>165204</wp:posOffset>
                  </wp:positionV>
                  <wp:extent cx="1071245" cy="1290955"/>
                  <wp:effectExtent l="0" t="0" r="0" b="4445"/>
                  <wp:wrapTight wrapText="bothSides">
                    <wp:wrapPolygon edited="0">
                      <wp:start x="0" y="0"/>
                      <wp:lineTo x="0" y="21356"/>
                      <wp:lineTo x="21126" y="21356"/>
                      <wp:lineTo x="21126" y="0"/>
                      <wp:lineTo x="0" y="0"/>
                    </wp:wrapPolygon>
                  </wp:wrapTight>
                  <wp:docPr id="75" name="Grafik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1245" cy="1290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condensed (</w:t>
            </w:r>
            <w:proofErr w:type="spellStart"/>
            <w:r>
              <w:rPr>
                <w:lang w:val="en-GB"/>
              </w:rPr>
              <w:t>verdichtet</w:t>
            </w:r>
            <w:proofErr w:type="spellEnd"/>
            <w:r>
              <w:rPr>
                <w:lang w:val="en-GB"/>
              </w:rPr>
              <w:t>) way to implement a state machine from a given mealy table</w:t>
            </w:r>
          </w:p>
        </w:tc>
        <w:tc>
          <w:tcPr>
            <w:tcW w:w="2321" w:type="dxa"/>
            <w:vMerge w:val="restart"/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ierarchical state machine</w:t>
            </w:r>
          </w:p>
          <w:p w:rsidR="000F2D8D" w:rsidRPr="003522A5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0032" behindDoc="1" locked="0" layoutInCell="1" allowOverlap="1" wp14:anchorId="22006D81" wp14:editId="05759F9F">
                  <wp:simplePos x="0" y="0"/>
                  <wp:positionH relativeFrom="column">
                    <wp:posOffset>115220</wp:posOffset>
                  </wp:positionH>
                  <wp:positionV relativeFrom="paragraph">
                    <wp:posOffset>164776</wp:posOffset>
                  </wp:positionV>
                  <wp:extent cx="1127125" cy="1248410"/>
                  <wp:effectExtent l="0" t="0" r="0" b="8890"/>
                  <wp:wrapTight wrapText="bothSides">
                    <wp:wrapPolygon edited="0">
                      <wp:start x="0" y="0"/>
                      <wp:lineTo x="0" y="21424"/>
                      <wp:lineTo x="21174" y="21424"/>
                      <wp:lineTo x="21174" y="0"/>
                      <wp:lineTo x="0" y="0"/>
                    </wp:wrapPolygon>
                  </wp:wrapTight>
                  <wp:docPr id="76" name="Grafik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7125" cy="12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  <w:r w:rsidRPr="00116D16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mbination of multiple FSM</w:t>
            </w:r>
          </w:p>
        </w:tc>
        <w:tc>
          <w:tcPr>
            <w:tcW w:w="3768" w:type="dxa"/>
            <w:gridSpan w:val="2"/>
            <w:vMerge/>
          </w:tcPr>
          <w:p w:rsidR="000F2D8D" w:rsidRDefault="000F2D8D" w:rsidP="00D70395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F2D8D" w:rsidRPr="000F2D8D" w:rsidTr="00D5152C">
        <w:trPr>
          <w:trHeight w:val="1264"/>
        </w:trPr>
        <w:tc>
          <w:tcPr>
            <w:tcW w:w="3859" w:type="dxa"/>
            <w:gridSpan w:val="4"/>
            <w:vMerge/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21" w:type="dxa"/>
            <w:vMerge/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3768" w:type="dxa"/>
            <w:gridSpan w:val="2"/>
          </w:tcPr>
          <w:p w:rsidR="000F2D8D" w:rsidRPr="000F2D8D" w:rsidRDefault="000F2D8D" w:rsidP="000F2D8D">
            <w:pPr>
              <w:pStyle w:val="berschrift2"/>
              <w:outlineLvl w:val="1"/>
              <w:rPr>
                <w:lang w:val="en-GB"/>
              </w:rPr>
            </w:pPr>
            <w:r w:rsidRPr="000F2D8D">
              <w:rPr>
                <w:lang w:val="en-GB"/>
              </w:rPr>
              <w:t>Mealy Sequential Machine</w:t>
            </w:r>
          </w:p>
          <w:p w:rsidR="000F2D8D" w:rsidRPr="000F2D8D" w:rsidRDefault="000F2D8D" w:rsidP="000F2D8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F2D8D">
              <w:rPr>
                <w:lang w:val="en-GB"/>
              </w:rPr>
              <w:t xml:space="preserve">Table driven </w:t>
            </w:r>
            <w:r>
              <w:rPr>
                <w:lang w:val="en-GB"/>
              </w:rPr>
              <w:t>sequential state machine</w:t>
            </w:r>
          </w:p>
          <w:p w:rsidR="000F2D8D" w:rsidRPr="000F2D8D" w:rsidRDefault="000F2D8D" w:rsidP="00D70395">
            <w:r w:rsidRPr="000F2D8D">
              <w:t xml:space="preserve">- Input </w:t>
            </w:r>
            <w:r w:rsidRPr="000F2D8D">
              <w:rPr>
                <w:lang w:val="en-GB"/>
              </w:rPr>
              <w:sym w:font="Wingdings" w:char="F0E0"/>
            </w:r>
            <w:r w:rsidRPr="000F2D8D">
              <w:t xml:space="preserve"> Transition </w:t>
            </w:r>
            <w:proofErr w:type="spellStart"/>
            <w:r w:rsidRPr="000F2D8D">
              <w:t>with</w:t>
            </w:r>
            <w:proofErr w:type="spellEnd"/>
            <w:r w:rsidRPr="000F2D8D">
              <w:t xml:space="preserve"> </w:t>
            </w:r>
            <w:proofErr w:type="spellStart"/>
            <w:r w:rsidRPr="000F2D8D">
              <w:t>output</w:t>
            </w:r>
            <w:proofErr w:type="spellEnd"/>
            <w:r w:rsidRPr="000F2D8D">
              <w:t xml:space="preserve"> (ein definierter Input kann zu einem Zustandswechsel führen und während dem Wechsel ist ein gewisser Output vorhanden)</w:t>
            </w:r>
          </w:p>
        </w:tc>
      </w:tr>
      <w:tr w:rsidR="00D5152C" w:rsidRPr="001855D8" w:rsidTr="00D5152C">
        <w:trPr>
          <w:trHeight w:val="1221"/>
        </w:trPr>
        <w:tc>
          <w:tcPr>
            <w:tcW w:w="2715" w:type="dxa"/>
            <w:gridSpan w:val="2"/>
            <w:vMerge w:val="restart"/>
          </w:tcPr>
          <w:p w:rsid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lock</w:t>
            </w:r>
            <w:proofErr w:type="spellEnd"/>
            <w:r>
              <w:t xml:space="preserve"> </w:t>
            </w:r>
            <w:proofErr w:type="spellStart"/>
            <w:r>
              <w:t>and</w:t>
            </w:r>
            <w:proofErr w:type="spellEnd"/>
            <w:r>
              <w:t xml:space="preserve"> </w:t>
            </w:r>
            <w:proofErr w:type="spellStart"/>
            <w:r>
              <w:t>Timer</w:t>
            </w:r>
            <w:proofErr w:type="spellEnd"/>
          </w:p>
          <w:p w:rsidR="00806FCB" w:rsidRDefault="00806FCB" w:rsidP="003E563F">
            <w:pPr>
              <w:pStyle w:val="berschrift2"/>
              <w:outlineLvl w:val="1"/>
            </w:pPr>
            <w:r>
              <w:t xml:space="preserve">Realtime Systems: </w:t>
            </w:r>
            <w:proofErr w:type="spellStart"/>
            <w:r>
              <w:t>Timeliness</w:t>
            </w:r>
            <w:proofErr w:type="spellEnd"/>
            <w:r>
              <w:t xml:space="preserve"> </w:t>
            </w:r>
          </w:p>
          <w:p w:rsidR="00806FCB" w:rsidRPr="003E563F" w:rsidRDefault="00C643D7" w:rsidP="003E563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8224" behindDoc="1" locked="0" layoutInCell="1" allowOverlap="1" wp14:anchorId="4021B0C9" wp14:editId="6787DE37">
                  <wp:simplePos x="0" y="0"/>
                  <wp:positionH relativeFrom="margin">
                    <wp:posOffset>241935</wp:posOffset>
                  </wp:positionH>
                  <wp:positionV relativeFrom="paragraph">
                    <wp:posOffset>208280</wp:posOffset>
                  </wp:positionV>
                  <wp:extent cx="1167765" cy="394335"/>
                  <wp:effectExtent l="0" t="0" r="0" b="5715"/>
                  <wp:wrapTight wrapText="bothSides">
                    <wp:wrapPolygon edited="0">
                      <wp:start x="0" y="0"/>
                      <wp:lineTo x="0" y="20870"/>
                      <wp:lineTo x="21142" y="20870"/>
                      <wp:lineTo x="21142" y="0"/>
                      <wp:lineTo x="0" y="0"/>
                    </wp:wrapPolygon>
                  </wp:wrapTight>
                  <wp:docPr id="77" name="Grafik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7765" cy="39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29248" behindDoc="1" locked="0" layoutInCell="1" allowOverlap="1" wp14:anchorId="6264E3F5" wp14:editId="538A1122">
                  <wp:simplePos x="0" y="0"/>
                  <wp:positionH relativeFrom="margin">
                    <wp:posOffset>256870</wp:posOffset>
                  </wp:positionH>
                  <wp:positionV relativeFrom="paragraph">
                    <wp:posOffset>690753</wp:posOffset>
                  </wp:positionV>
                  <wp:extent cx="1162685" cy="411480"/>
                  <wp:effectExtent l="0" t="0" r="0" b="7620"/>
                  <wp:wrapTight wrapText="bothSides">
                    <wp:wrapPolygon edited="0">
                      <wp:start x="0" y="0"/>
                      <wp:lineTo x="0" y="21000"/>
                      <wp:lineTo x="21234" y="21000"/>
                      <wp:lineTo x="21234" y="0"/>
                      <wp:lineTo x="0" y="0"/>
                    </wp:wrapPolygon>
                  </wp:wrapTight>
                  <wp:docPr id="78" name="Grafik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2685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3E563F">
              <w:rPr>
                <w:lang w:val="en-GB"/>
              </w:rPr>
              <w:t xml:space="preserve">- Categories </w:t>
            </w:r>
            <w:r w:rsidR="00806FCB">
              <w:sym w:font="Wingdings" w:char="F0E0"/>
            </w:r>
            <w:r w:rsidR="00806FCB" w:rsidRPr="003E563F">
              <w:rPr>
                <w:lang w:val="en-GB"/>
              </w:rPr>
              <w:t xml:space="preserve"> </w:t>
            </w:r>
            <w:r w:rsidR="00806FCB" w:rsidRPr="003E563F">
              <w:rPr>
                <w:b/>
                <w:highlight w:val="yellow"/>
                <w:lang w:val="en-GB"/>
              </w:rPr>
              <w:t>Absolute or Relative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Need </w:t>
            </w:r>
            <w:r>
              <w:sym w:font="Wingdings" w:char="F0E0"/>
            </w:r>
            <w:r w:rsidRPr="003E563F">
              <w:rPr>
                <w:lang w:val="en-GB"/>
              </w:rPr>
              <w:t xml:space="preserve"> Time base, Clock, Interrupt </w:t>
            </w:r>
            <w:proofErr w:type="spellStart"/>
            <w:r w:rsidRPr="003E563F">
              <w:rPr>
                <w:lang w:val="en-GB"/>
              </w:rPr>
              <w:t>Synchonization</w:t>
            </w:r>
            <w:proofErr w:type="spellEnd"/>
          </w:p>
          <w:p w:rsidR="00806FCB" w:rsidRPr="003E563F" w:rsidRDefault="00806FCB" w:rsidP="00C643D7">
            <w:pPr>
              <w:rPr>
                <w:lang w:val="en-GB"/>
              </w:rPr>
            </w:pPr>
            <w:r>
              <w:rPr>
                <w:lang w:val="en-GB"/>
              </w:rPr>
              <w:t>- Derived (</w:t>
            </w:r>
            <w:proofErr w:type="spellStart"/>
            <w:r>
              <w:rPr>
                <w:lang w:val="en-GB"/>
              </w:rPr>
              <w:t>abgeleitet</w:t>
            </w:r>
            <w:proofErr w:type="spellEnd"/>
            <w:r>
              <w:rPr>
                <w:lang w:val="en-GB"/>
              </w:rPr>
              <w:t xml:space="preserve">)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imer, Time</w:t>
            </w:r>
            <w:r w:rsidR="00C643D7">
              <w:rPr>
                <w:lang w:val="en-GB"/>
              </w:rPr>
              <w:t xml:space="preserve"> (all the clocks of the system are derived with dividers and multipliers from system clock (either internal or external reference clock)</w:t>
            </w:r>
          </w:p>
        </w:tc>
        <w:tc>
          <w:tcPr>
            <w:tcW w:w="3465" w:type="dxa"/>
            <w:gridSpan w:val="3"/>
          </w:tcPr>
          <w:p w:rsidR="00806FCB" w:rsidRDefault="00806FCB" w:rsidP="003E563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hat do we need?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E563F">
              <w:rPr>
                <w:lang w:val="en-GB"/>
              </w:rPr>
              <w:t>L</w:t>
            </w:r>
            <w:r>
              <w:rPr>
                <w:lang w:val="en-GB"/>
              </w:rPr>
              <w:t xml:space="preserve">inkage to the real time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s, us,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, s, h</w:t>
            </w:r>
          </w:p>
          <w:p w:rsidR="00806FCB" w:rsidRDefault="00806FCB" w:rsidP="003E563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E563F">
              <w:rPr>
                <w:b/>
                <w:highlight w:val="yellow"/>
                <w:lang w:val="en-GB"/>
              </w:rPr>
              <w:t>Periodic Ticks</w:t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lang w:val="en-GB"/>
              </w:rPr>
              <w:t xml:space="preserve">1. Known real time tick period 2. External or internal source </w:t>
            </w:r>
          </w:p>
          <w:p w:rsidR="00806FCB" w:rsidRDefault="00806FCB" w:rsidP="003E563F">
            <w:pPr>
              <w:rPr>
                <w:b/>
                <w:lang w:val="en-GB"/>
              </w:rPr>
            </w:pPr>
            <w:r w:rsidRPr="003E563F">
              <w:rPr>
                <w:lang w:val="en-GB"/>
              </w:rPr>
              <w:t>3. System/CPU/Bus clock</w:t>
            </w:r>
          </w:p>
          <w:p w:rsidR="00806FCB" w:rsidRPr="003E563F" w:rsidRDefault="00806FCB" w:rsidP="00806FCB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</w:t>
            </w:r>
            <w:proofErr w:type="spellStart"/>
            <w:r w:rsidRPr="00806FCB">
              <w:rPr>
                <w:b/>
                <w:highlight w:val="yellow"/>
                <w:lang w:val="en-GB"/>
              </w:rPr>
              <w:t>Synchonization</w:t>
            </w:r>
            <w:proofErr w:type="spellEnd"/>
            <w:r w:rsidRPr="00806FCB">
              <w:rPr>
                <w:b/>
                <w:highlight w:val="yellow"/>
                <w:lang w:val="en-GB"/>
              </w:rPr>
              <w:t xml:space="preserve"> with counter(s)</w:t>
            </w:r>
            <w:r>
              <w:rPr>
                <w:b/>
                <w:lang w:val="en-GB"/>
              </w:rPr>
              <w:t xml:space="preserve"> </w:t>
            </w:r>
            <w:r w:rsidRPr="00806FCB">
              <w:rPr>
                <w:lang w:val="en-GB"/>
              </w:rPr>
              <w:sym w:font="Wingdings" w:char="F0E0"/>
            </w:r>
            <w:r w:rsidRPr="00806FCB">
              <w:rPr>
                <w:lang w:val="en-GB"/>
              </w:rPr>
              <w:t xml:space="preserve"> Events, Flags</w:t>
            </w:r>
          </w:p>
        </w:tc>
        <w:tc>
          <w:tcPr>
            <w:tcW w:w="3768" w:type="dxa"/>
            <w:gridSpan w:val="2"/>
            <w:vMerge w:val="restart"/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r Component and Interface</w:t>
            </w:r>
          </w:p>
          <w:p w:rsidR="00806FCB" w:rsidRDefault="00806FCB" w:rsidP="00806FCB">
            <w:pPr>
              <w:rPr>
                <w:lang w:val="en-GB"/>
              </w:rPr>
            </w:pPr>
            <w:r w:rsidRPr="00806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06FCB">
              <w:rPr>
                <w:b/>
                <w:highlight w:val="yellow"/>
                <w:lang w:val="en-GB"/>
              </w:rPr>
              <w:t xml:space="preserve">Not use LPTMR </w:t>
            </w:r>
            <w:r w:rsidR="00C643D7">
              <w:rPr>
                <w:b/>
                <w:highlight w:val="yellow"/>
                <w:lang w:val="en-GB"/>
              </w:rPr>
              <w:t xml:space="preserve">(low power timer) </w:t>
            </w:r>
            <w:r w:rsidRPr="00806FCB">
              <w:rPr>
                <w:b/>
                <w:highlight w:val="yellow"/>
                <w:lang w:val="en-GB"/>
              </w:rPr>
              <w:t>as periodic interrupt source!</w:t>
            </w:r>
            <w:r w:rsidR="00C643D7">
              <w:rPr>
                <w:b/>
                <w:lang w:val="en-GB"/>
              </w:rPr>
              <w:t xml:space="preserve"> </w:t>
            </w:r>
            <w:r w:rsidR="00C643D7" w:rsidRPr="00C643D7">
              <w:rPr>
                <w:lang w:val="en-GB"/>
              </w:rPr>
              <w:sym w:font="Wingdings" w:char="F0E0"/>
            </w:r>
            <w:r w:rsidR="00C643D7" w:rsidRPr="00C643D7">
              <w:rPr>
                <w:lang w:val="en-GB"/>
              </w:rPr>
              <w:t xml:space="preserve"> in the </w:t>
            </w:r>
            <w:r w:rsidR="00C643D7">
              <w:rPr>
                <w:lang w:val="en-GB"/>
              </w:rPr>
              <w:t xml:space="preserve">Timer </w:t>
            </w:r>
            <w:r w:rsidR="00C643D7" w:rsidRPr="00C643D7">
              <w:rPr>
                <w:lang w:val="en-GB"/>
              </w:rPr>
              <w:t>PE component</w:t>
            </w:r>
          </w:p>
          <w:p w:rsidR="00C643D7" w:rsidRPr="00C643D7" w:rsidRDefault="00C643D7" w:rsidP="00806FCB">
            <w:pPr>
              <w:rPr>
                <w:lang w:val="en-GB"/>
              </w:rPr>
            </w:pPr>
            <w:r w:rsidRPr="00C643D7">
              <w:rPr>
                <w:b/>
                <w:u w:val="single"/>
                <w:lang w:val="en-GB"/>
              </w:rPr>
              <w:t>Not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Some timer on the ARM run only in low power (LP) mode. As we are not running low power modes </w:t>
            </w:r>
            <w:r w:rsidRPr="00C643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643D7">
              <w:rPr>
                <w:b/>
                <w:highlight w:val="yellow"/>
                <w:lang w:val="en-GB"/>
              </w:rPr>
              <w:t>use a non-low power timer as the FTM</w:t>
            </w:r>
            <w:r>
              <w:rPr>
                <w:lang w:val="en-GB"/>
              </w:rPr>
              <w:t xml:space="preserve"> (Flex Timer Module)</w:t>
            </w:r>
          </w:p>
          <w:p w:rsidR="00C643D7" w:rsidRPr="00806FCB" w:rsidRDefault="00C643D7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2320" behindDoc="1" locked="0" layoutInCell="1" allowOverlap="1" wp14:anchorId="08289B02" wp14:editId="18CF464A">
                  <wp:simplePos x="0" y="0"/>
                  <wp:positionH relativeFrom="margin">
                    <wp:posOffset>-65227</wp:posOffset>
                  </wp:positionH>
                  <wp:positionV relativeFrom="paragraph">
                    <wp:posOffset>148996</wp:posOffset>
                  </wp:positionV>
                  <wp:extent cx="2245360" cy="1077595"/>
                  <wp:effectExtent l="0" t="0" r="2540" b="8255"/>
                  <wp:wrapTight wrapText="bothSides">
                    <wp:wrapPolygon edited="0">
                      <wp:start x="0" y="0"/>
                      <wp:lineTo x="0" y="21384"/>
                      <wp:lineTo x="21441" y="21384"/>
                      <wp:lineTo x="21441" y="0"/>
                      <wp:lineTo x="0" y="0"/>
                    </wp:wrapPolygon>
                  </wp:wrapTight>
                  <wp:docPr id="81" name="Grafik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36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5152C" w:rsidRPr="001855D8" w:rsidTr="00D5152C">
        <w:trPr>
          <w:trHeight w:val="1221"/>
        </w:trPr>
        <w:tc>
          <w:tcPr>
            <w:tcW w:w="2715" w:type="dxa"/>
            <w:gridSpan w:val="2"/>
            <w:vMerge/>
          </w:tcPr>
          <w:p w:rsidR="00806FCB" w:rsidRP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3465" w:type="dxa"/>
            <w:gridSpan w:val="3"/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</w:t>
            </w:r>
          </w:p>
          <w:p w:rsidR="00806FCB" w:rsidRDefault="00655B41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0272" behindDoc="1" locked="0" layoutInCell="1" allowOverlap="1">
                  <wp:simplePos x="0" y="0"/>
                  <wp:positionH relativeFrom="margin">
                    <wp:posOffset>22961</wp:posOffset>
                  </wp:positionH>
                  <wp:positionV relativeFrom="paragraph">
                    <wp:posOffset>310896</wp:posOffset>
                  </wp:positionV>
                  <wp:extent cx="1969135" cy="358140"/>
                  <wp:effectExtent l="0" t="0" r="0" b="3810"/>
                  <wp:wrapTight wrapText="bothSides">
                    <wp:wrapPolygon edited="0">
                      <wp:start x="0" y="0"/>
                      <wp:lineTo x="0" y="20681"/>
                      <wp:lineTo x="21314" y="20681"/>
                      <wp:lineTo x="21314" y="0"/>
                      <wp:lineTo x="0" y="0"/>
                    </wp:wrapPolygon>
                  </wp:wrapTight>
                  <wp:docPr id="80" name="Grafik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135" cy="35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806FCB">
              <w:rPr>
                <w:lang w:val="en-GB"/>
              </w:rPr>
              <w:t>-</w:t>
            </w:r>
            <w:r w:rsidR="00806FCB">
              <w:rPr>
                <w:lang w:val="en-GB"/>
              </w:rPr>
              <w:t xml:space="preserve"> </w:t>
            </w:r>
            <w:r w:rsidR="00806FCB" w:rsidRPr="00806FCB">
              <w:rPr>
                <w:lang w:val="en-GB"/>
              </w:rPr>
              <w:t xml:space="preserve">Different clock sources </w:t>
            </w:r>
            <w:r w:rsidR="00806FCB" w:rsidRPr="00806FCB">
              <w:rPr>
                <w:lang w:val="en-GB"/>
              </w:rPr>
              <w:sym w:font="Wingdings" w:char="F0E0"/>
            </w:r>
            <w:r w:rsidR="00806FCB" w:rsidRPr="00806FCB">
              <w:rPr>
                <w:lang w:val="en-GB"/>
              </w:rPr>
              <w:t xml:space="preserve"> External Crystal/Oscillator (8MHz Crystal on Remote)</w:t>
            </w:r>
          </w:p>
          <w:p w:rsidR="00655B41" w:rsidRDefault="00655B41" w:rsidP="00655B4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5B41">
              <w:rPr>
                <w:b/>
                <w:highlight w:val="yellow"/>
                <w:lang w:val="en-GB"/>
              </w:rPr>
              <w:t>CPU Clock vs Bus Clock</w:t>
            </w:r>
            <w:r>
              <w:rPr>
                <w:lang w:val="en-GB"/>
              </w:rPr>
              <w:t xml:space="preserve"> (</w:t>
            </w:r>
            <w:r w:rsidRPr="00655B41">
              <w:rPr>
                <w:b/>
                <w:highlight w:val="yellow"/>
                <w:lang w:val="en-GB"/>
              </w:rPr>
              <w:t xml:space="preserve">CPU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ate of doing operations like adding two numbers or move value between CPU registers, </w:t>
            </w:r>
          </w:p>
          <w:p w:rsidR="00655B41" w:rsidRPr="00806FCB" w:rsidRDefault="00655B41" w:rsidP="00655B41">
            <w:pPr>
              <w:rPr>
                <w:lang w:val="en-GB"/>
              </w:rPr>
            </w:pPr>
            <w:r w:rsidRPr="00655B41">
              <w:rPr>
                <w:b/>
                <w:highlight w:val="yellow"/>
                <w:lang w:val="en-GB"/>
              </w:rPr>
              <w:t xml:space="preserve">Bus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fers to how much </w:t>
            </w:r>
            <w:r w:rsidRPr="00655B41">
              <w:rPr>
                <w:lang w:val="en-GB"/>
              </w:rPr>
              <w:t>data can move across the bus simultaneously</w:t>
            </w:r>
          </w:p>
        </w:tc>
        <w:tc>
          <w:tcPr>
            <w:tcW w:w="3768" w:type="dxa"/>
            <w:gridSpan w:val="2"/>
            <w:vMerge/>
          </w:tcPr>
          <w:p w:rsidR="00806FCB" w:rsidRPr="003E563F" w:rsidRDefault="00806FCB" w:rsidP="00AD6C28">
            <w:pPr>
              <w:rPr>
                <w:lang w:val="en-GB"/>
              </w:rPr>
            </w:pPr>
          </w:p>
        </w:tc>
      </w:tr>
      <w:tr w:rsidR="00E614CC" w:rsidRPr="001855D8" w:rsidTr="00D5152C">
        <w:trPr>
          <w:trHeight w:val="2853"/>
        </w:trPr>
        <w:tc>
          <w:tcPr>
            <w:tcW w:w="3681" w:type="dxa"/>
            <w:gridSpan w:val="3"/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r>
              <w:t>Keys</w:t>
            </w:r>
          </w:p>
          <w:p w:rsidR="00E614CC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y Scanning</w:t>
            </w:r>
          </w:p>
          <w:p w:rsidR="00E614CC" w:rsidRDefault="00E614CC" w:rsidP="00E614CC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t>Key press detection with Polling or Interrupts</w:t>
            </w:r>
          </w:p>
          <w:p w:rsidR="00E614CC" w:rsidRPr="00E614CC" w:rsidRDefault="00E614CC" w:rsidP="00E614C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3344" behindDoc="1" locked="0" layoutInCell="1" allowOverlap="1">
                  <wp:simplePos x="0" y="0"/>
                  <wp:positionH relativeFrom="margin">
                    <wp:posOffset>-63500</wp:posOffset>
                  </wp:positionH>
                  <wp:positionV relativeFrom="paragraph">
                    <wp:posOffset>233045</wp:posOffset>
                  </wp:positionV>
                  <wp:extent cx="2247900" cy="1058545"/>
                  <wp:effectExtent l="0" t="0" r="0" b="8255"/>
                  <wp:wrapTight wrapText="bothSides">
                    <wp:wrapPolygon edited="0">
                      <wp:start x="0" y="0"/>
                      <wp:lineTo x="0" y="21380"/>
                      <wp:lineTo x="21417" y="21380"/>
                      <wp:lineTo x="21417" y="0"/>
                      <wp:lineTo x="0" y="0"/>
                    </wp:wrapPolygon>
                  </wp:wrapTight>
                  <wp:docPr id="82" name="Grafik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058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Debounce</w:t>
            </w:r>
            <w:proofErr w:type="spellEnd"/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ng and short key detection</w:t>
            </w:r>
          </w:p>
        </w:tc>
        <w:tc>
          <w:tcPr>
            <w:tcW w:w="3771" w:type="dxa"/>
            <w:gridSpan w:val="3"/>
          </w:tcPr>
          <w:p w:rsidR="00971CFA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uttons (Pull-Up, Pull-Down)</w:t>
            </w:r>
          </w:p>
          <w:p w:rsidR="00B10183" w:rsidRDefault="00E614CC" w:rsidP="00B10183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10183">
              <w:rPr>
                <w:b/>
                <w:highlight w:val="yellow"/>
                <w:lang w:val="en-GB"/>
              </w:rPr>
              <w:t>Need defined logical level</w:t>
            </w:r>
            <w:r w:rsidRPr="00E614CC"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 w:rsidRPr="00E614CC">
              <w:rPr>
                <w:lang w:val="en-GB"/>
              </w:rPr>
              <w:t xml:space="preserve"> </w:t>
            </w:r>
            <w:r w:rsidR="00B10183">
              <w:rPr>
                <w:lang w:val="en-GB"/>
              </w:rPr>
              <w:t>Pull-Up or –Down</w:t>
            </w:r>
          </w:p>
          <w:p w:rsidR="00B10183" w:rsidRPr="00AF3A7E" w:rsidRDefault="00AF3A7E" w:rsidP="00B1018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5392" behindDoc="1" locked="0" layoutInCell="1" allowOverlap="1" wp14:anchorId="160AE696" wp14:editId="3B3CD538">
                      <wp:simplePos x="0" y="0"/>
                      <wp:positionH relativeFrom="column">
                        <wp:posOffset>15240</wp:posOffset>
                      </wp:positionH>
                      <wp:positionV relativeFrom="paragraph">
                        <wp:posOffset>540385</wp:posOffset>
                      </wp:positionV>
                      <wp:extent cx="2203450" cy="984250"/>
                      <wp:effectExtent l="0" t="0" r="6350" b="6350"/>
                      <wp:wrapTight wrapText="bothSides">
                        <wp:wrapPolygon edited="0">
                          <wp:start x="187" y="0"/>
                          <wp:lineTo x="0" y="2090"/>
                          <wp:lineTo x="0" y="21321"/>
                          <wp:lineTo x="21476" y="21321"/>
                          <wp:lineTo x="21476" y="1672"/>
                          <wp:lineTo x="11578" y="0"/>
                          <wp:lineTo x="187" y="0"/>
                        </wp:wrapPolygon>
                      </wp:wrapTight>
                      <wp:docPr id="86" name="Gruppieren 8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03450" cy="984250"/>
                                <a:chOff x="0" y="0"/>
                                <a:chExt cx="2226932" cy="117221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4" name="Grafik 84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-5" r="8093" b="57"/>
                                <a:stretch/>
                              </pic:blipFill>
                              <pic:spPr bwMode="auto">
                                <a:xfrm>
                                  <a:off x="0" y="104061"/>
                                  <a:ext cx="2204518" cy="1068149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3" name="Grafik 8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8847" y="0"/>
                                  <a:ext cx="1117600" cy="40259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5" name="Grafik 8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195057" y="113169"/>
                                  <a:ext cx="1031875" cy="6508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22F527E" id="Gruppieren 86" o:spid="_x0000_s1026" style="position:absolute;margin-left:1.2pt;margin-top:42.55pt;width:173.5pt;height:77.5pt;z-index:-251481088;mso-width-relative:margin;mso-height-relative:margin" coordsize="22269,1172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">
                      <v:shape id="Grafik 84" o:spid="_x0000_s1027" type="#_x0000_t75" style="position:absolute;top:1040;width:22045;height:106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n01TCAAAA2wAAAA8AAABkcnMvZG93bnJldi54bWxEj9FqAjEURN8F/yHcQl9Es7ZiZTWKLCz0&#10;rVX7AdfNdbM0uVmSVLd/3whCH4eZOcNsdoOz4kohdp4VzGcFCOLG645bBV+neroCEROyRuuZFPxS&#10;hN12PNpgqf2ND3Q9plZkCMcSFZiU+lLK2BhyGGe+J87exQeHKcvQSh3wluHOypeiWEqHHecFgz1V&#10;hprv449TUJ1q/1qFup98vlkjz8kePiZzpZ6fhv0aRKIh/Ycf7XetYLWA+5f8A+T2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mp9NUwgAAANsAAAAPAAAAAAAAAAAAAAAAAJ8C&#10;AABkcnMvZG93bnJldi54bWxQSwUGAAAAAAQABAD3AAAAjgMAAAAA&#10;">
                        <v:imagedata r:id="rId95" o:title="" croptop="-3f" cropbottom="37f" cropright="5304f"/>
                        <v:path arrowok="t"/>
                      </v:shape>
                      <v:shape id="Grafik 83" o:spid="_x0000_s1028" type="#_x0000_t75" style="position:absolute;left:588;width:11176;height:402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dsQT7DAAAA2wAAAA8AAABkcnMvZG93bnJldi54bWxEj81qwzAQhO+BvoPYQi+hkd1AcN0ophRK&#10;7WOS5r5YW8vUWhlLTuw+fRUI5DjMz8dsi8l24kyDbx0rSFcJCOLa6ZYbBd/Hz+cMhA/IGjvHpGAm&#10;D8XuYbHFXLsL7+l8CI2II+xzVGBC6HMpfW3Iol+5njh6P26wGKIcGqkHvMRx28mXJNlIiy1HgsGe&#10;PgzVv4fRRu5fhcvXdfnVnSozz+Mp5X2TKvX0OL2/gQg0hXv41i61gmwN1y/xB8jdP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12xBPsMAAADbAAAADwAAAAAAAAAAAAAAAACf&#10;AgAAZHJzL2Rvd25yZXYueG1sUEsFBgAAAAAEAAQA9wAAAI8DAAAAAA==&#10;">
                        <v:imagedata r:id="rId96" o:title=""/>
                        <v:path arrowok="t"/>
                      </v:shape>
                      <v:shape id="Grafik 85" o:spid="_x0000_s1029" type="#_x0000_t75" style="position:absolute;left:11950;top:1131;width:10319;height:65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D7E3/EAAAA2wAAAA8AAABkcnMvZG93bnJldi54bWxEj0+LwjAUxO+C3yE8wYus6YqKdI0iirg3&#10;8Q/uHl+bZ1tsXrpN1O63N4LgcZiZ3zDTeWNKcaPaFZYVfPYjEMSp1QVnCo6H9ccEhPPIGkvLpOCf&#10;HMxn7dYUY23vvKPb3mciQNjFqCD3voqldGlOBl3fVsTBO9vaoA+yzqSu8R7gppSDKBpLgwWHhRwr&#10;WuaUXvZXo2Cb/P0kQ7swxfC8Snq/42pjTiOlup1m8QXCU+Pf4Vf7WyuYjOD5JfwAO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D7E3/EAAAA2wAAAA8AAAAAAAAAAAAAAAAA&#10;nwIAAGRycy9kb3ducmV2LnhtbFBLBQYAAAAABAAEAPcAAACQAwAAAAA=&#10;">
                        <v:imagedata r:id="rId97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 w:rsidR="00B10183">
              <w:rPr>
                <w:lang w:val="en-GB"/>
              </w:rPr>
              <w:t xml:space="preserve">- No hardware pull-up resistor for USR_BTN in Robot V2 and for different buttons in Remote </w:t>
            </w:r>
            <w:r w:rsidR="00B10183" w:rsidRPr="00B10183">
              <w:rPr>
                <w:lang w:val="en-GB"/>
              </w:rPr>
              <w:sym w:font="Wingdings" w:char="F0E0"/>
            </w:r>
            <w:r w:rsidR="00B10183">
              <w:rPr>
                <w:lang w:val="en-GB"/>
              </w:rPr>
              <w:t xml:space="preserve"> </w:t>
            </w:r>
            <w:r w:rsidR="00B10183" w:rsidRPr="00B10183">
              <w:rPr>
                <w:b/>
                <w:highlight w:val="yellow"/>
                <w:lang w:val="en-GB"/>
              </w:rPr>
              <w:t>use microcontroller internal pull up</w:t>
            </w:r>
          </w:p>
        </w:tc>
        <w:tc>
          <w:tcPr>
            <w:tcW w:w="2496" w:type="dxa"/>
          </w:tcPr>
          <w:p w:rsidR="00971CFA" w:rsidRDefault="00D009EA" w:rsidP="00D009EA">
            <w:pPr>
              <w:pStyle w:val="berschrift2"/>
              <w:outlineLvl w:val="1"/>
              <w:rPr>
                <w:lang w:val="en-GB"/>
              </w:rPr>
            </w:pPr>
            <w:r w:rsidRPr="00D009EA">
              <w:rPr>
                <w:lang w:val="en-GB"/>
              </w:rPr>
              <w:t>Port Interrupt Sharing</w:t>
            </w:r>
          </w:p>
          <w:p w:rsidR="00D009EA" w:rsidRDefault="00D009EA" w:rsidP="00D009EA">
            <w:pPr>
              <w:rPr>
                <w:lang w:val="en-GB"/>
              </w:rPr>
            </w:pPr>
            <w:r w:rsidRPr="00D009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rtex M0+ </w:t>
            </w:r>
            <w:r w:rsidRPr="00D009E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ly 32 interrupt sources </w:t>
            </w:r>
          </w:p>
          <w:p w:rsidR="00D009EA" w:rsidRDefault="00D009EA" w:rsidP="00D009EA">
            <w:pPr>
              <w:rPr>
                <w:lang w:val="en-GB"/>
              </w:rPr>
            </w:pPr>
            <w:r>
              <w:rPr>
                <w:lang w:val="en-GB"/>
              </w:rPr>
              <w:t xml:space="preserve">- One Interrupt for all port pins (e.g. one interrupt for PORTA) </w:t>
            </w:r>
          </w:p>
          <w:p w:rsidR="00D5152C" w:rsidRPr="00D5152C" w:rsidRDefault="00D5152C" w:rsidP="00D009EA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7440" behindDoc="1" locked="0" layoutInCell="1" allowOverlap="1" wp14:anchorId="38419591" wp14:editId="4713A747">
                      <wp:simplePos x="0" y="0"/>
                      <wp:positionH relativeFrom="margin">
                        <wp:posOffset>11430</wp:posOffset>
                      </wp:positionH>
                      <wp:positionV relativeFrom="paragraph">
                        <wp:posOffset>363951</wp:posOffset>
                      </wp:positionV>
                      <wp:extent cx="1447800" cy="615950"/>
                      <wp:effectExtent l="0" t="0" r="0" b="0"/>
                      <wp:wrapTight wrapText="bothSides">
                        <wp:wrapPolygon edited="0">
                          <wp:start x="0" y="0"/>
                          <wp:lineTo x="0" y="20709"/>
                          <wp:lineTo x="21032" y="20709"/>
                          <wp:lineTo x="21316" y="18705"/>
                          <wp:lineTo x="21316" y="8685"/>
                          <wp:lineTo x="21032" y="0"/>
                          <wp:lineTo x="0" y="0"/>
                        </wp:wrapPolygon>
                      </wp:wrapTight>
                      <wp:docPr id="89" name="Gruppieren 8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47800" cy="615950"/>
                                <a:chOff x="0" y="0"/>
                                <a:chExt cx="1816100" cy="63627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7" name="Grafik 87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r="20809"/>
                                <a:stretch/>
                              </pic:blipFill>
                              <pic:spPr>
                                <a:xfrm>
                                  <a:off x="0" y="0"/>
                                  <a:ext cx="1739900" cy="6362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8" name="Grafik 8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31850" y="260350"/>
                                  <a:ext cx="984250" cy="293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9C645A7" id="Gruppieren 89" o:spid="_x0000_s1026" style="position:absolute;margin-left:.9pt;margin-top:28.65pt;width:114pt;height:48.5pt;z-index:-251479040;mso-position-horizontal-relative:margin;mso-width-relative:margin;mso-height-relative:margin" coordsize="18161,63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">
                      <v:shape id="Grafik 87" o:spid="_x0000_s1027" type="#_x0000_t75" style="position:absolute;width:17399;height:63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ZLY/DFAAAA2wAAAA8AAABkcnMvZG93bnJldi54bWxEj09rAjEUxO9Cv0N4hd402x5c2RpFlEKh&#10;9uCfS2/PzXOzuHlZkqy7fvtGEDwOM/MbZr4cbCOu5EPtWMH7JANBXDpdc6XgePgaz0CEiKyxcUwK&#10;bhRguXgZzbHQrucdXfexEgnCoUAFJsa2kDKUhiyGiWuJk3d23mJM0ldSe+wT3DbyI8um0mLNacFg&#10;S2tD5WXfWQW+30x/1mbYnn7zvL50p033Vx6UensdVp8gIg3xGX60v7WCWQ73L+kHyMU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2S2PwxQAAANsAAAAPAAAAAAAAAAAAAAAA&#10;AJ8CAABkcnMvZG93bnJldi54bWxQSwUGAAAAAAQABAD3AAAAkQMAAAAA&#10;">
                        <v:imagedata r:id="rId100" o:title="" cropright="13637f"/>
                        <v:path arrowok="t"/>
                      </v:shape>
                      <v:shape id="Grafik 88" o:spid="_x0000_s1028" type="#_x0000_t75" style="position:absolute;left:8318;top:2603;width:9843;height:293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vLIx/AAAAA2wAAAA8AAABkcnMvZG93bnJldi54bWxET7tuwjAU3ZH6D9at1A2cMCBIMSggoXZh&#10;4DHQ7Sq+JIH4OrJNkv49HpAYj857uR5MIzpyvrasIJ0kIIgLq2suFZxPu/EchA/IGhvLpOCfPKxX&#10;H6MlZtr2fKDuGEoRQ9hnqKAKoc2k9EVFBv3EtsSRu1pnMEToSqkd9jHcNHKaJDNpsObYUGFL24qK&#10;+/FhFMwWp83th5OuzC9/nesfZq/TqVJfn0P+DSLQEN7il/tXK5jHsfFL/AFy9QQ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G8sjH8AAAADbAAAADwAAAAAAAAAAAAAAAACfAgAA&#10;ZHJzL2Rvd25yZXYueG1sUEsFBgAAAAAEAAQA9wAAAIwDAAAAAA==&#10;">
                        <v:imagedata r:id="rId101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D009EA">
              <w:rPr>
                <w:lang w:val="en-GB"/>
              </w:rPr>
              <w:t xml:space="preserve">- </w:t>
            </w:r>
            <w:r w:rsidR="00D009EA" w:rsidRPr="00D009EA">
              <w:rPr>
                <w:b/>
                <w:highlight w:val="yellow"/>
                <w:lang w:val="en-GB"/>
              </w:rPr>
              <w:t>Need to check in ISR which pin triggered the ISR</w:t>
            </w:r>
          </w:p>
        </w:tc>
      </w:tr>
    </w:tbl>
    <w:p w:rsidR="00D5152C" w:rsidRDefault="00D5152C" w:rsidP="00AD6C28">
      <w:pPr>
        <w:rPr>
          <w:lang w:val="en-GB"/>
        </w:rPr>
      </w:pPr>
    </w:p>
    <w:p w:rsidR="00D5152C" w:rsidRDefault="00D5152C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291"/>
        <w:gridCol w:w="915"/>
        <w:gridCol w:w="1568"/>
        <w:gridCol w:w="458"/>
        <w:gridCol w:w="851"/>
        <w:gridCol w:w="866"/>
        <w:gridCol w:w="2111"/>
      </w:tblGrid>
      <w:tr w:rsidR="004B4801" w:rsidRPr="001855D8" w:rsidTr="004B4801">
        <w:tc>
          <w:tcPr>
            <w:tcW w:w="3291" w:type="dxa"/>
          </w:tcPr>
          <w:p w:rsidR="004B4801" w:rsidRDefault="004B4801" w:rsidP="00C616E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Keyboard Driver Solutions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49728" behindDoc="1" locked="0" layoutInCell="1" allowOverlap="1" wp14:anchorId="6753E25B" wp14:editId="181FB64C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060450</wp:posOffset>
                  </wp:positionV>
                  <wp:extent cx="1940560" cy="1313180"/>
                  <wp:effectExtent l="0" t="0" r="2540" b="1270"/>
                  <wp:wrapTight wrapText="bothSides">
                    <wp:wrapPolygon edited="0">
                      <wp:start x="0" y="0"/>
                      <wp:lineTo x="0" y="21308"/>
                      <wp:lineTo x="21416" y="21308"/>
                      <wp:lineTo x="21416" y="0"/>
                      <wp:lineTo x="0" y="0"/>
                    </wp:wrapPolygon>
                  </wp:wrapTight>
                  <wp:docPr id="91" name="Grafik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0560" cy="1313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48704" behindDoc="1" locked="0" layoutInCell="1" allowOverlap="1" wp14:anchorId="13A1310B" wp14:editId="29E325A6">
                  <wp:simplePos x="0" y="0"/>
                  <wp:positionH relativeFrom="column">
                    <wp:posOffset>-38735</wp:posOffset>
                  </wp:positionH>
                  <wp:positionV relativeFrom="paragraph">
                    <wp:posOffset>285115</wp:posOffset>
                  </wp:positionV>
                  <wp:extent cx="1844040" cy="787400"/>
                  <wp:effectExtent l="0" t="0" r="3810" b="0"/>
                  <wp:wrapTight wrapText="bothSides">
                    <wp:wrapPolygon edited="0">
                      <wp:start x="0" y="0"/>
                      <wp:lineTo x="0" y="20903"/>
                      <wp:lineTo x="21421" y="20903"/>
                      <wp:lineTo x="21421" y="0"/>
                      <wp:lineTo x="0" y="0"/>
                    </wp:wrapPolygon>
                  </wp:wrapTight>
                  <wp:docPr id="90" name="Grafik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040" cy="78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imple </w:t>
            </w:r>
            <w:r w:rsidRPr="00C616E5">
              <w:rPr>
                <w:b/>
                <w:highlight w:val="yellow"/>
                <w:lang w:val="en-GB"/>
              </w:rPr>
              <w:t>Realtime-/Gadfly-Synchronization</w:t>
            </w:r>
            <w:r>
              <w:rPr>
                <w:lang w:val="en-GB"/>
              </w:rPr>
              <w:t xml:space="preserve"> and Polling the Key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0752" behindDoc="1" locked="0" layoutInCell="1" allowOverlap="1" wp14:anchorId="0A28230E" wp14:editId="40D58A15">
                  <wp:simplePos x="0" y="0"/>
                  <wp:positionH relativeFrom="column">
                    <wp:posOffset>82550</wp:posOffset>
                  </wp:positionH>
                  <wp:positionV relativeFrom="paragraph">
                    <wp:posOffset>2380615</wp:posOffset>
                  </wp:positionV>
                  <wp:extent cx="1778000" cy="462280"/>
                  <wp:effectExtent l="0" t="0" r="0" b="0"/>
                  <wp:wrapTight wrapText="bothSides">
                    <wp:wrapPolygon edited="0">
                      <wp:start x="0" y="0"/>
                      <wp:lineTo x="0" y="20473"/>
                      <wp:lineTo x="21291" y="20473"/>
                      <wp:lineTo x="21291" y="0"/>
                      <wp:lineTo x="0" y="0"/>
                    </wp:wrapPolygon>
                  </wp:wrapTight>
                  <wp:docPr id="92" name="Grafik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0" cy="462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4B4801" w:rsidRPr="00C616E5" w:rsidRDefault="004B4801" w:rsidP="00C616E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616E5">
              <w:rPr>
                <w:b/>
                <w:highlight w:val="yellow"/>
                <w:lang w:val="en-GB"/>
              </w:rPr>
              <w:t>Interrupt Synchronization</w:t>
            </w:r>
            <w:r w:rsidRPr="00C616E5">
              <w:rPr>
                <w:lang w:val="en-GB"/>
              </w:rPr>
              <w:t xml:space="preserve"> </w:t>
            </w:r>
            <w:r w:rsidRPr="00C616E5">
              <w:rPr>
                <w:lang w:val="en-GB"/>
              </w:rPr>
              <w:sym w:font="Wingdings" w:char="F0E0"/>
            </w:r>
            <w:r w:rsidRPr="00C616E5">
              <w:rPr>
                <w:lang w:val="en-GB"/>
              </w:rPr>
              <w:t xml:space="preserve"> Requires that pin is able to generate interrupt</w:t>
            </w:r>
          </w:p>
        </w:tc>
        <w:tc>
          <w:tcPr>
            <w:tcW w:w="4658" w:type="dxa"/>
            <w:gridSpan w:val="5"/>
          </w:tcPr>
          <w:p w:rsidR="004B4801" w:rsidRPr="004B4801" w:rsidRDefault="004B4801" w:rsidP="004B4801">
            <w:pPr>
              <w:pStyle w:val="berschrift2"/>
              <w:outlineLvl w:val="1"/>
              <w:rPr>
                <w:b/>
                <w:lang w:val="en-GB"/>
              </w:rPr>
            </w:pPr>
            <w:r w:rsidRPr="004B480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52800" behindDoc="1" locked="0" layoutInCell="1" allowOverlap="1" wp14:anchorId="69640C66" wp14:editId="3E3C844A">
                  <wp:simplePos x="0" y="0"/>
                  <wp:positionH relativeFrom="column">
                    <wp:posOffset>-15612</wp:posOffset>
                  </wp:positionH>
                  <wp:positionV relativeFrom="paragraph">
                    <wp:posOffset>183718</wp:posOffset>
                  </wp:positionV>
                  <wp:extent cx="2820670" cy="1666875"/>
                  <wp:effectExtent l="0" t="0" r="0" b="9525"/>
                  <wp:wrapTight wrapText="bothSides">
                    <wp:wrapPolygon edited="0">
                      <wp:start x="0" y="0"/>
                      <wp:lineTo x="0" y="21477"/>
                      <wp:lineTo x="21444" y="21477"/>
                      <wp:lineTo x="21444" y="0"/>
                      <wp:lineTo x="0" y="0"/>
                    </wp:wrapPolygon>
                  </wp:wrapTight>
                  <wp:docPr id="93" name="Grafik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067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4B4801">
              <w:rPr>
                <w:b/>
                <w:highlight w:val="yellow"/>
                <w:lang w:val="en-GB"/>
              </w:rPr>
              <w:t>Control and Data Flow with Polling and Interrupts</w:t>
            </w:r>
            <w:r w:rsidRPr="004B4801"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853824" behindDoc="1" locked="0" layoutInCell="1" allowOverlap="1">
                  <wp:simplePos x="0" y="0"/>
                  <wp:positionH relativeFrom="column">
                    <wp:posOffset>-65106</wp:posOffset>
                  </wp:positionH>
                  <wp:positionV relativeFrom="paragraph">
                    <wp:posOffset>1871645</wp:posOffset>
                  </wp:positionV>
                  <wp:extent cx="2794635" cy="1733550"/>
                  <wp:effectExtent l="0" t="0" r="5715" b="0"/>
                  <wp:wrapTight wrapText="bothSides">
                    <wp:wrapPolygon edited="0">
                      <wp:start x="0" y="0"/>
                      <wp:lineTo x="0" y="21363"/>
                      <wp:lineTo x="21497" y="21363"/>
                      <wp:lineTo x="21497" y="0"/>
                      <wp:lineTo x="0" y="0"/>
                    </wp:wrapPolygon>
                  </wp:wrapTight>
                  <wp:docPr id="94" name="Grafik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4635" cy="173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2111" w:type="dxa"/>
          </w:tcPr>
          <w:p w:rsidR="004B4801" w:rsidRPr="004B4801" w:rsidRDefault="004B4801" w:rsidP="004B4801">
            <w:pPr>
              <w:rPr>
                <w:lang w:val="en-GB"/>
              </w:rPr>
            </w:pPr>
          </w:p>
        </w:tc>
      </w:tr>
      <w:tr w:rsidR="00BC71DF" w:rsidRPr="001855D8" w:rsidTr="00273EAB">
        <w:trPr>
          <w:trHeight w:val="2875"/>
        </w:trPr>
        <w:tc>
          <w:tcPr>
            <w:tcW w:w="4206" w:type="dxa"/>
            <w:gridSpan w:val="2"/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onsole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 Console (Terminal) connection from Device to Host</w:t>
            </w:r>
          </w:p>
          <w:p w:rsidR="00273EAB" w:rsidRPr="007F693C" w:rsidRDefault="00273EAB" w:rsidP="00273EAB">
            <w:pPr>
              <w:rPr>
                <w:lang w:val="en-GB"/>
              </w:rPr>
            </w:pPr>
            <w:r>
              <w:rPr>
                <w:lang w:val="en-GB"/>
              </w:rPr>
              <w:t>- Using SCI (</w:t>
            </w:r>
            <w:r w:rsidRPr="007F693C">
              <w:rPr>
                <w:lang w:val="en-GB"/>
              </w:rPr>
              <w:t>Serial Communication Interface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 xml:space="preserve">- Robot V2 and Remote </w:t>
            </w:r>
            <w:r w:rsidRPr="00273EAB">
              <w:rPr>
                <w:lang w:val="de-DE"/>
              </w:rPr>
              <w:sym w:font="Wingdings" w:char="F0E0"/>
            </w:r>
            <w:r w:rsidRPr="00273EAB">
              <w:rPr>
                <w:lang w:val="en-GB"/>
              </w:rPr>
              <w:t xml:space="preserve"> RX/TX </w:t>
            </w:r>
            <w:r>
              <w:rPr>
                <w:lang w:val="en-GB"/>
              </w:rPr>
              <w:t xml:space="preserve">on SWD </w:t>
            </w:r>
          </w:p>
          <w:p w:rsidR="00D67B86" w:rsidRPr="00273EAB" w:rsidRDefault="00273EAB" w:rsidP="00273EAB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4848" behindDoc="1" locked="0" layoutInCell="1" allowOverlap="1">
                  <wp:simplePos x="0" y="0"/>
                  <wp:positionH relativeFrom="column">
                    <wp:posOffset>-20701</wp:posOffset>
                  </wp:positionH>
                  <wp:positionV relativeFrom="paragraph">
                    <wp:posOffset>321614</wp:posOffset>
                  </wp:positionV>
                  <wp:extent cx="2530475" cy="838835"/>
                  <wp:effectExtent l="0" t="0" r="3175" b="0"/>
                  <wp:wrapTight wrapText="bothSides">
                    <wp:wrapPolygon edited="0">
                      <wp:start x="0" y="0"/>
                      <wp:lineTo x="0" y="21093"/>
                      <wp:lineTo x="21464" y="21093"/>
                      <wp:lineTo x="21464" y="0"/>
                      <wp:lineTo x="0" y="0"/>
                    </wp:wrapPolygon>
                  </wp:wrapTight>
                  <wp:docPr id="95" name="Grafik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047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</w:t>
            </w:r>
            <w:r w:rsidRPr="00273EAB">
              <w:rPr>
                <w:b/>
                <w:highlight w:val="yellow"/>
                <w:lang w:val="en-GB"/>
              </w:rPr>
              <w:t xml:space="preserve">Robot V1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</w:t>
            </w:r>
            <w:proofErr w:type="spellStart"/>
            <w:r w:rsidRPr="00273EAB">
              <w:rPr>
                <w:b/>
                <w:highlight w:val="yellow"/>
                <w:lang w:val="en-GB"/>
              </w:rPr>
              <w:t>Segger</w:t>
            </w:r>
            <w:proofErr w:type="spellEnd"/>
            <w:r w:rsidRPr="00273EAB">
              <w:rPr>
                <w:b/>
                <w:highlight w:val="yellow"/>
                <w:lang w:val="en-GB"/>
              </w:rPr>
              <w:t xml:space="preserve"> RTT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´virtual´ communication through debug interface (SWD)</w:t>
            </w:r>
          </w:p>
        </w:tc>
        <w:tc>
          <w:tcPr>
            <w:tcW w:w="2877" w:type="dxa"/>
            <w:gridSpan w:val="3"/>
          </w:tcPr>
          <w:p w:rsidR="00D67B86" w:rsidRDefault="00273EAB" w:rsidP="00273EA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ell PE Component</w:t>
            </w:r>
          </w:p>
          <w:p w:rsidR="00273EAB" w:rsidRDefault="00273EAB" w:rsidP="00273EAB">
            <w:pPr>
              <w:rPr>
                <w:b/>
                <w:lang w:val="en-GB"/>
              </w:rPr>
            </w:pPr>
            <w:r w:rsidRPr="00273EAB">
              <w:rPr>
                <w:lang w:val="en-GB"/>
              </w:rPr>
              <w:t>Console Shell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73EAB">
              <w:rPr>
                <w:b/>
                <w:highlight w:val="yellow"/>
                <w:lang w:val="en-GB"/>
              </w:rPr>
              <w:t>- Serial (SCI/RS232), - RTT, -(USB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t xml:space="preserve">Uses </w:t>
            </w:r>
            <w:r w:rsidRPr="00273EAB">
              <w:rPr>
                <w:lang w:val="en-GB"/>
              </w:rPr>
              <w:sym w:font="Wingdings" w:char="F0E0"/>
            </w:r>
            <w:r w:rsidRPr="00273EAB">
              <w:rPr>
                <w:lang w:val="en-GB"/>
              </w:rPr>
              <w:t xml:space="preserve"> Wait, Utility</w:t>
            </w:r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CriticalSection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</w:p>
          <w:p w:rsidR="00273EAB" w:rsidRDefault="00273EAB" w:rsidP="00273EAB">
            <w:pPr>
              <w:rPr>
                <w:lang w:val="en-GB"/>
              </w:rPr>
            </w:pPr>
            <w:r w:rsidRPr="00594DFA">
              <w:rPr>
                <w:b/>
                <w:highlight w:val="yellow"/>
                <w:u w:val="single"/>
                <w:lang w:val="en-GB"/>
              </w:rPr>
              <w:t>Blocking Send</w:t>
            </w:r>
            <w:r w:rsidR="00594DFA">
              <w:rPr>
                <w:b/>
                <w:u w:val="single"/>
                <w:lang w:val="en-GB"/>
              </w:rPr>
              <w:t>:</w:t>
            </w:r>
            <w:r>
              <w:rPr>
                <w:b/>
                <w:lang w:val="en-GB"/>
              </w:rPr>
              <w:t xml:space="preserve"> </w:t>
            </w:r>
            <w:r w:rsidRPr="00594DFA">
              <w:rPr>
                <w:lang w:val="en-GB"/>
              </w:rPr>
              <w:sym w:font="Wingdings" w:char="F0E0"/>
            </w:r>
            <w:r w:rsidRPr="00594DFA">
              <w:rPr>
                <w:lang w:val="en-GB"/>
              </w:rPr>
              <w:t xml:space="preserve"> if the other side not respond or not receive</w:t>
            </w:r>
          </w:p>
          <w:p w:rsidR="00594DFA" w:rsidRDefault="00594DFA" w:rsidP="00273EAB">
            <w:pPr>
              <w:rPr>
                <w:lang w:val="en-GB"/>
              </w:rPr>
            </w:pPr>
            <w:r w:rsidRPr="00594DFA">
              <w:rPr>
                <w:b/>
                <w:lang w:val="en-GB"/>
              </w:rPr>
              <w:t>timeout:</w:t>
            </w:r>
            <w:r>
              <w:rPr>
                <w:b/>
                <w:lang w:val="en-GB"/>
              </w:rPr>
              <w:t xml:space="preserve"> </w:t>
            </w:r>
            <w:r w:rsidR="00620FAD">
              <w:rPr>
                <w:lang w:val="en-GB"/>
              </w:rPr>
              <w:t>maximum blocking time for a character</w:t>
            </w:r>
          </w:p>
          <w:p w:rsidR="00620FAD" w:rsidRPr="00620FAD" w:rsidRDefault="00620FAD" w:rsidP="00273EAB">
            <w:pPr>
              <w:rPr>
                <w:b/>
                <w:lang w:val="en-GB"/>
              </w:rPr>
            </w:pPr>
            <w:r w:rsidRPr="00620FAD">
              <w:rPr>
                <w:b/>
                <w:lang w:val="en-GB"/>
              </w:rPr>
              <w:t>wait time:</w:t>
            </w:r>
            <w:r>
              <w:rPr>
                <w:b/>
                <w:lang w:val="en-GB"/>
              </w:rPr>
              <w:t xml:space="preserve"> </w:t>
            </w:r>
            <w:r w:rsidRPr="00620FAD">
              <w:rPr>
                <w:lang w:val="en-GB"/>
              </w:rPr>
              <w:t>waiting time before resend if sending was blocked (output buffer full)</w:t>
            </w:r>
          </w:p>
          <w:p w:rsidR="00620FAD" w:rsidRPr="00620FAD" w:rsidRDefault="00620FAD" w:rsidP="00273EAB">
            <w:pPr>
              <w:rPr>
                <w:lang w:val="en-GB"/>
              </w:rPr>
            </w:pPr>
          </w:p>
        </w:tc>
        <w:tc>
          <w:tcPr>
            <w:tcW w:w="2977" w:type="dxa"/>
            <w:gridSpan w:val="2"/>
          </w:tcPr>
          <w:p w:rsidR="00D67B86" w:rsidRDefault="00337327" w:rsidP="00337327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337327">
              <w:rPr>
                <w:lang w:val="en-GB"/>
              </w:rPr>
              <w:t>AsynchroSerial</w:t>
            </w:r>
            <w:proofErr w:type="spellEnd"/>
            <w:r w:rsidRPr="00337327">
              <w:rPr>
                <w:lang w:val="en-GB"/>
              </w:rPr>
              <w:t xml:space="preserve"> UART Interface</w:t>
            </w: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37327">
              <w:rPr>
                <w:lang w:val="en-GB"/>
              </w:rPr>
              <w:t>Define UART Interface in Shell Component as Default Serial</w:t>
            </w:r>
          </w:p>
          <w:p w:rsidR="00337327" w:rsidRDefault="00337327" w:rsidP="00337327">
            <w:pPr>
              <w:rPr>
                <w:lang w:val="en-GB"/>
              </w:rPr>
            </w:pP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b/>
                <w:highlight w:val="yellow"/>
                <w:lang w:val="en-GB"/>
              </w:rPr>
              <w:t>Define in PE Component:</w:t>
            </w:r>
            <w:r>
              <w:rPr>
                <w:lang w:val="en-GB"/>
              </w:rPr>
              <w:t xml:space="preserve"> </w:t>
            </w:r>
          </w:p>
          <w:p w:rsidR="00337327" w:rsidRPr="00337327" w:rsidRDefault="00337327" w:rsidP="0033732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6896" behindDoc="1" locked="0" layoutInCell="1" allowOverlap="1" wp14:anchorId="29D685C8" wp14:editId="25D71CFA">
                  <wp:simplePos x="0" y="0"/>
                  <wp:positionH relativeFrom="column">
                    <wp:posOffset>236144</wp:posOffset>
                  </wp:positionH>
                  <wp:positionV relativeFrom="paragraph">
                    <wp:posOffset>585800</wp:posOffset>
                  </wp:positionV>
                  <wp:extent cx="1272540" cy="483870"/>
                  <wp:effectExtent l="0" t="0" r="3810" b="0"/>
                  <wp:wrapTight wrapText="bothSides">
                    <wp:wrapPolygon edited="0">
                      <wp:start x="0" y="0"/>
                      <wp:lineTo x="0" y="20409"/>
                      <wp:lineTo x="21341" y="20409"/>
                      <wp:lineTo x="21341" y="0"/>
                      <wp:lineTo x="0" y="0"/>
                    </wp:wrapPolygon>
                  </wp:wrapTight>
                  <wp:docPr id="96" name="Grafik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Foto 16.06.17, 15 01 05.jpg"/>
                          <pic:cNvPicPr/>
                        </pic:nvPicPr>
                        <pic:blipFill rotWithShape="1"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527" t="39779" r="16027" b="30556"/>
                          <a:stretch/>
                        </pic:blipFill>
                        <pic:spPr bwMode="auto">
                          <a:xfrm>
                            <a:off x="0" y="0"/>
                            <a:ext cx="1272540" cy="4838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Blocking send or not, Channel (e.g. UART0), ISR with ring buffer (input/ output buffer size), Port for Rx and </w:t>
            </w:r>
            <w:proofErr w:type="spellStart"/>
            <w:r>
              <w:rPr>
                <w:lang w:val="en-GB"/>
              </w:rPr>
              <w:t>Tx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Baudrate</w:t>
            </w:r>
            <w:proofErr w:type="spellEnd"/>
          </w:p>
        </w:tc>
      </w:tr>
      <w:tr w:rsidR="00A353E1" w:rsidRPr="001855D8" w:rsidTr="00A353E1">
        <w:tc>
          <w:tcPr>
            <w:tcW w:w="5774" w:type="dxa"/>
            <w:gridSpan w:val="3"/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9968" behindDoc="1" locked="0" layoutInCell="1" allowOverlap="1">
                  <wp:simplePos x="0" y="0"/>
                  <wp:positionH relativeFrom="column">
                    <wp:posOffset>2319681</wp:posOffset>
                  </wp:positionH>
                  <wp:positionV relativeFrom="paragraph">
                    <wp:posOffset>62891</wp:posOffset>
                  </wp:positionV>
                  <wp:extent cx="1217295" cy="503555"/>
                  <wp:effectExtent l="0" t="0" r="1905" b="0"/>
                  <wp:wrapTight wrapText="bothSides">
                    <wp:wrapPolygon edited="0">
                      <wp:start x="0" y="0"/>
                      <wp:lineTo x="0" y="20429"/>
                      <wp:lineTo x="21296" y="20429"/>
                      <wp:lineTo x="21296" y="0"/>
                      <wp:lineTo x="0" y="0"/>
                    </wp:wrapPolygon>
                  </wp:wrapTight>
                  <wp:docPr id="98" name="Grafik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295" cy="50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Standard I/O</w:t>
            </w:r>
          </w:p>
          <w:p w:rsid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lang w:val="en-GB"/>
              </w:rPr>
              <w:t>I/O</w:t>
            </w:r>
            <w:r>
              <w:rPr>
                <w:lang w:val="en-GB"/>
              </w:rPr>
              <w:t xml:space="preserve"> structure with </w:t>
            </w:r>
            <w:proofErr w:type="spellStart"/>
            <w:r>
              <w:rPr>
                <w:lang w:val="en-GB"/>
              </w:rPr>
              <w:t>callbacks</w:t>
            </w:r>
            <w:proofErr w:type="spellEnd"/>
            <w:r>
              <w:rPr>
                <w:lang w:val="en-GB"/>
              </w:rPr>
              <w:t xml:space="preserve"> (function pointers)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8944" behindDoc="1" locked="0" layoutInCell="1" allowOverlap="1" wp14:anchorId="6D5FB66D" wp14:editId="0BE66F62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295275</wp:posOffset>
                  </wp:positionV>
                  <wp:extent cx="3529330" cy="1148080"/>
                  <wp:effectExtent l="0" t="0" r="0" b="0"/>
                  <wp:wrapTight wrapText="bothSides">
                    <wp:wrapPolygon edited="0">
                      <wp:start x="0" y="0"/>
                      <wp:lineTo x="0" y="21146"/>
                      <wp:lineTo x="21452" y="21146"/>
                      <wp:lineTo x="21452" y="0"/>
                      <wp:lineTo x="0" y="0"/>
                    </wp:wrapPolygon>
                  </wp:wrapTight>
                  <wp:docPr id="97" name="Grafik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9330" cy="1148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 xml:space="preserve"> (read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out</w:t>
            </w:r>
            <w:proofErr w:type="spellEnd"/>
            <w:r w:rsidRPr="00A353E1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err</w:t>
            </w:r>
            <w:proofErr w:type="spellEnd"/>
            <w:r>
              <w:rPr>
                <w:lang w:val="en-GB"/>
              </w:rPr>
              <w:t xml:space="preserve"> 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KeyPressed</w:t>
            </w:r>
            <w:proofErr w:type="spellEnd"/>
            <w:r>
              <w:rPr>
                <w:lang w:val="en-GB"/>
              </w:rPr>
              <w:t xml:space="preserve"> (char in </w:t>
            </w:r>
            <w:proofErr w:type="spellStart"/>
            <w:r>
              <w:rPr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>?)</w:t>
            </w:r>
          </w:p>
        </w:tc>
        <w:tc>
          <w:tcPr>
            <w:tcW w:w="4286" w:type="dxa"/>
            <w:gridSpan w:val="4"/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riting Strings/Numbers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62016" behindDoc="1" locked="0" layoutInCell="1" allowOverlap="1" wp14:anchorId="096EE7F7" wp14:editId="7EC59D8F">
                  <wp:simplePos x="0" y="0"/>
                  <wp:positionH relativeFrom="column">
                    <wp:posOffset>65202</wp:posOffset>
                  </wp:positionH>
                  <wp:positionV relativeFrom="paragraph">
                    <wp:posOffset>145415</wp:posOffset>
                  </wp:positionV>
                  <wp:extent cx="2399030" cy="1384935"/>
                  <wp:effectExtent l="0" t="0" r="1270" b="5715"/>
                  <wp:wrapTight wrapText="bothSides">
                    <wp:wrapPolygon edited="0">
                      <wp:start x="0" y="0"/>
                      <wp:lineTo x="0" y="21392"/>
                      <wp:lineTo x="21440" y="21392"/>
                      <wp:lineTo x="21440" y="0"/>
                      <wp:lineTo x="0" y="0"/>
                    </wp:wrapPolygon>
                  </wp:wrapTight>
                  <wp:docPr id="99" name="Grafik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9030" cy="1384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b/>
                <w:highlight w:val="yellow"/>
                <w:lang w:val="en-GB"/>
              </w:rPr>
              <w:t>CLS1_SendStr without Blocking Send!</w:t>
            </w:r>
          </w:p>
        </w:tc>
      </w:tr>
      <w:tr w:rsidR="00BC71DF" w:rsidRPr="001855D8" w:rsidTr="00BC71DF">
        <w:trPr>
          <w:trHeight w:val="2516"/>
        </w:trPr>
        <w:tc>
          <w:tcPr>
            <w:tcW w:w="6232" w:type="dxa"/>
            <w:gridSpan w:val="4"/>
          </w:tcPr>
          <w:p w:rsidR="00BC71DF" w:rsidRDefault="00BC71DF" w:rsidP="00BC71D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Utility: Safe String Routines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 size as parameter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b/>
                <w:noProof/>
                <w:highlight w:val="yellow"/>
                <w:lang w:val="en-GB" w:eastAsia="de-CH"/>
              </w:rPr>
              <w:t>Unlike normal strcpy(), does *not* cause buffer overflow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4064" behindDoc="1" locked="0" layoutInCell="1" allowOverlap="1" wp14:anchorId="3DA3EDC8" wp14:editId="54E5E14E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140335</wp:posOffset>
                  </wp:positionV>
                  <wp:extent cx="3818255" cy="1010285"/>
                  <wp:effectExtent l="0" t="0" r="0" b="0"/>
                  <wp:wrapTight wrapText="bothSides">
                    <wp:wrapPolygon edited="0">
                      <wp:start x="0" y="0"/>
                      <wp:lineTo x="0" y="21179"/>
                      <wp:lineTo x="21446" y="21179"/>
                      <wp:lineTo x="21446" y="0"/>
                      <wp:lineTo x="0" y="0"/>
                    </wp:wrapPolygon>
                  </wp:wrapTight>
                  <wp:docPr id="100" name="Grafik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255" cy="1010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s always zero byte terminated</w:t>
            </w:r>
          </w:p>
        </w:tc>
        <w:tc>
          <w:tcPr>
            <w:tcW w:w="3828" w:type="dxa"/>
            <w:gridSpan w:val="3"/>
          </w:tcPr>
          <w:p w:rsidR="00BC71DF" w:rsidRDefault="006F24C9" w:rsidP="006F24C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oblem Windows USB CDC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Standard Windows CDC Driver Problem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Problem if USB CDC COM Port open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Device stops communicating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Cable gets unplugg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Otherwise: COM port is block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Solutions</w:t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lang w:val="en-GB"/>
              </w:rPr>
              <w:t>Proprietar</w:t>
            </w:r>
            <w:r>
              <w:rPr>
                <w:lang w:val="en-GB"/>
              </w:rPr>
              <w:t>y Serial driver (mbed.org, N/A) o</w:t>
            </w:r>
            <w:r w:rsidRPr="006F24C9">
              <w:rPr>
                <w:lang w:val="en-GB"/>
              </w:rPr>
              <w:t>r: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1. </w:t>
            </w:r>
            <w:r w:rsidRPr="006F24C9">
              <w:rPr>
                <w:lang w:val="en-GB"/>
              </w:rPr>
              <w:t>Have COM port closed (in Terminal Program)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2. Unplug cable, 3. Plug cable in again, 4. </w:t>
            </w:r>
            <w:r w:rsidRPr="006F24C9">
              <w:rPr>
                <w:lang w:val="en-GB"/>
              </w:rPr>
              <w:t>Open COM Port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Windows 10: much better</w:t>
            </w:r>
          </w:p>
        </w:tc>
      </w:tr>
    </w:tbl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466"/>
        <w:gridCol w:w="130"/>
        <w:gridCol w:w="5464"/>
      </w:tblGrid>
      <w:tr w:rsidR="009422D7" w:rsidRPr="001855D8" w:rsidTr="00CF1017">
        <w:trPr>
          <w:trHeight w:val="1545"/>
        </w:trPr>
        <w:tc>
          <w:tcPr>
            <w:tcW w:w="4466" w:type="dxa"/>
            <w:vMerge w:val="restart"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Triggers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32B2">
              <w:rPr>
                <w:lang w:val="en-GB"/>
              </w:rPr>
              <w:t>We want the application to trigger at a given time in the future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>- We want e.g. to flash an LED every 500ms, turn on LED for 200ms or start sounder for 500ms when button pressed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32B2">
              <w:rPr>
                <w:b/>
                <w:highlight w:val="yellow"/>
                <w:lang w:val="en-GB"/>
              </w:rPr>
              <w:t>Need for a common infrastructure</w:t>
            </w:r>
            <w:r w:rsidRPr="003D32B2">
              <w:rPr>
                <w:b/>
                <w:lang w:val="en-GB"/>
              </w:rPr>
              <w:t xml:space="preserve"> </w:t>
            </w: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nimal memory usage, one time (reuse), universal infrastructure</w:t>
            </w:r>
          </w:p>
          <w:p w:rsidR="009422D7" w:rsidRDefault="009422D7" w:rsidP="003D32B2">
            <w:pPr>
              <w:rPr>
                <w:lang w:val="en-GB"/>
              </w:rPr>
            </w:pPr>
            <w:r w:rsidRPr="00E247E8">
              <w:rPr>
                <w:rStyle w:val="berschrift2Zchn"/>
                <w:lang w:val="en-GB"/>
              </w:rPr>
              <w:t>Design Idea</w:t>
            </w:r>
            <w:r>
              <w:rPr>
                <w:lang w:val="en-GB"/>
              </w:rPr>
              <w:t xml:space="preserve"> 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ased on a periodic interrupt (e.g. every 10ms) </w:t>
            </w:r>
            <w:r w:rsidRPr="00E247E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ives the time base : </w:t>
            </w:r>
            <w:r w:rsidRPr="00626462">
              <w:rPr>
                <w:b/>
                <w:highlight w:val="yellow"/>
                <w:lang w:val="en-GB"/>
              </w:rPr>
              <w:t>the tick counter</w:t>
            </w:r>
          </w:p>
          <w:p w:rsidR="009422D7" w:rsidRDefault="009422D7" w:rsidP="003D32B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The idea is that instead implementing things directly in the ISR, we implement a ‘trigger’ module which maintains the jobs. </w:t>
            </w:r>
            <w:r w:rsidRPr="00E247E8">
              <w:rPr>
                <w:b/>
                <w:highlight w:val="yellow"/>
                <w:lang w:val="en-GB"/>
              </w:rPr>
              <w:t>The application (e.g. main loop) could set Triggers and the periodic timer interrupt routine simply</w:t>
            </w:r>
            <w:r>
              <w:rPr>
                <w:b/>
                <w:highlight w:val="yellow"/>
                <w:lang w:val="en-GB"/>
              </w:rPr>
              <w:t xml:space="preserve"> add Ticks and</w:t>
            </w:r>
            <w:r w:rsidRPr="00E247E8">
              <w:rPr>
                <w:b/>
                <w:highlight w:val="yellow"/>
                <w:lang w:val="en-GB"/>
              </w:rPr>
              <w:t xml:space="preserve"> check if there is any pending ‘trigger’ to execute and </w:t>
            </w:r>
            <w:r>
              <w:rPr>
                <w:b/>
                <w:highlight w:val="yellow"/>
                <w:lang w:val="en-GB"/>
              </w:rPr>
              <w:t xml:space="preserve">then call the </w:t>
            </w:r>
            <w:proofErr w:type="spellStart"/>
            <w:r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b/>
                <w:highlight w:val="yellow"/>
                <w:lang w:val="en-GB"/>
              </w:rPr>
              <w:t xml:space="preserve"> (function pointer).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4304" behindDoc="0" locked="0" layoutInCell="1" allowOverlap="1" wp14:anchorId="7FA4C5F7" wp14:editId="6F4B94EE">
                      <wp:simplePos x="0" y="0"/>
                      <wp:positionH relativeFrom="margin">
                        <wp:posOffset>51814</wp:posOffset>
                      </wp:positionH>
                      <wp:positionV relativeFrom="paragraph">
                        <wp:posOffset>78749</wp:posOffset>
                      </wp:positionV>
                      <wp:extent cx="2562860" cy="1617345"/>
                      <wp:effectExtent l="0" t="0" r="8890" b="1905"/>
                      <wp:wrapTight wrapText="bothSides">
                        <wp:wrapPolygon edited="0">
                          <wp:start x="0" y="0"/>
                          <wp:lineTo x="0" y="21371"/>
                          <wp:lineTo x="20712" y="21371"/>
                          <wp:lineTo x="20712" y="12212"/>
                          <wp:lineTo x="21514" y="12212"/>
                          <wp:lineTo x="21514" y="4834"/>
                          <wp:lineTo x="21354" y="0"/>
                          <wp:lineTo x="0" y="0"/>
                        </wp:wrapPolygon>
                      </wp:wrapTight>
                      <wp:docPr id="104" name="Gruppieren 10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62860" cy="1617345"/>
                                <a:chOff x="0" y="0"/>
                                <a:chExt cx="3035021" cy="2087880"/>
                              </a:xfrm>
                            </wpg:grpSpPr>
                            <wpg:grpSp>
                              <wpg:cNvPr id="102" name="Gruppieren 102"/>
                              <wpg:cNvGrpSpPr/>
                              <wpg:grpSpPr>
                                <a:xfrm>
                                  <a:off x="0" y="0"/>
                                  <a:ext cx="3035021" cy="2087880"/>
                                  <a:chOff x="0" y="0"/>
                                  <a:chExt cx="3035021" cy="2087880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79" name="Grafik 79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3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2889250" cy="208788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101" name="Grafik 101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4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1886941" y="459843"/>
                                    <a:ext cx="1148080" cy="72390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  <pic:pic xmlns:pic="http://schemas.openxmlformats.org/drawingml/2006/picture">
                              <pic:nvPicPr>
                                <pic:cNvPr id="103" name="Grafik 10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098363" y="0"/>
                                  <a:ext cx="887730" cy="4591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8EBA47C" id="Gruppieren 104" o:spid="_x0000_s1026" style="position:absolute;margin-left:4.1pt;margin-top:6.2pt;width:201.8pt;height:127.35pt;z-index:251874304;mso-position-horizontal-relative:margin;mso-width-relative:margin;mso-height-relative:margin" coordsize="30350,208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">
                      <v:group id="Gruppieren 102" o:spid="_x0000_s1027" style="position:absolute;width:30350;height:20878" coordsize="30350,208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shape id="Grafik 79" o:spid="_x0000_s1028" type="#_x0000_t75" style="position:absolute;width:28892;height:208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I1geLEAAAA2wAAAA8AAABkcnMvZG93bnJldi54bWxEj09rwkAUxO+C32F5BW91U6FJG12D9g/k&#10;Jo0Fr4/sM4nJvk2zq6bfvisUPA4z8xtmlY2mExcaXGNZwdM8AkFcWt1wpeB7//n4AsJ5ZI2dZVLw&#10;Sw6y9XSywlTbK3/RpfCVCBB2KSqove9TKV1Zk0E3tz1x8I52MOiDHCqpB7wGuOnkIopiabDhsFBj&#10;T281lW1xNgreI5n4w3P847ptfjy0uxN+xHulZg/jZgnC0+jv4f92rhUkr3D7En6AXP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I1geLEAAAA2wAAAA8AAAAAAAAAAAAAAAAA&#10;nwIAAGRycy9kb3ducmV2LnhtbFBLBQYAAAAABAAEAPcAAACQAwAAAAA=&#10;">
                          <v:imagedata r:id="rId116" o:title=""/>
                          <v:path arrowok="t"/>
                        </v:shape>
                        <v:shape id="Grafik 101" o:spid="_x0000_s1029" type="#_x0000_t75" style="position:absolute;left:18869;top:4598;width:11481;height:72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rf6ofBAAAA3AAAAA8AAABkcnMvZG93bnJldi54bWxET01LAzEQvQv+hzCCNzepFWu3TYsUBL3Z&#10;rdDrsJlulm4mSxLT7b83guBtHu9z1tvJDSJTiL1nDbNKgSBuvem50/B1eHt4ARETssHBM2m4UoTt&#10;5vZmjbXxF95TblInSgjHGjXYlMZaythachgrPxIX7uSDw1Rg6KQJeCnhbpCPSj1Lhz2XBosj7Sy1&#10;5+bbaWgWS0W74+e8z8c8/wh2n5+uk9b3d9PrCkSiKf2L/9zvpsxXM/h9plwgNz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Lrf6ofBAAAA3AAAAA8AAAAAAAAAAAAAAAAAnwIA&#10;AGRycy9kb3ducmV2LnhtbFBLBQYAAAAABAAEAPcAAACNAwAAAAA=&#10;">
                          <v:imagedata r:id="rId117" o:title=""/>
                          <v:path arrowok="t"/>
                        </v:shape>
                      </v:group>
                      <v:shape id="Grafik 103" o:spid="_x0000_s1030" type="#_x0000_t75" style="position:absolute;left:20983;width:8877;height:459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jMbPBAAAA3AAAAA8AAABkcnMvZG93bnJldi54bWxET01rAjEQvRf8D2GE3mqiopTVKCIUiidr&#10;e9jjsBk3i5vJkqS72/56UxB6m8f7nO1+dK3oKcTGs4b5TIEgrrxpuNbw9fn28goiJmSDrWfS8EMR&#10;9rvJ0xYL4wf+oP6SapFDOBaowabUFVLGypLDOPMdceauPjhMGYZamoBDDnetXCi1lg4bzg0WOzpa&#10;qm6Xb6ehWavV76I8l2EYb6U1oT/Nk9T6eToeNiASjelf/HC/mzxfLeHvmXyB3N0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FjMbPBAAAA3AAAAA8AAAAAAAAAAAAAAAAAnwIA&#10;AGRycy9kb3ducmV2LnhtbFBLBQYAAAAABAAEAPcAAACNAwAAAAA=&#10;">
                        <v:imagedata r:id="rId118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Pr="00626462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he trigger will be cleared before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is called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learing approach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rigger needs to be re-installed</w:t>
            </w:r>
          </w:p>
        </w:tc>
        <w:tc>
          <w:tcPr>
            <w:tcW w:w="5594" w:type="dxa"/>
            <w:gridSpan w:val="2"/>
          </w:tcPr>
          <w:p w:rsidR="009422D7" w:rsidRPr="00686CD9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rigger Descriptor (data structure for a single Trigger)</w:t>
            </w:r>
          </w:p>
          <w:p w:rsidR="009422D7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5328" behindDoc="0" locked="0" layoutInCell="1" allowOverlap="1" wp14:anchorId="419D6692" wp14:editId="4E74CF79">
                      <wp:simplePos x="0" y="0"/>
                      <wp:positionH relativeFrom="column">
                        <wp:posOffset>1793058</wp:posOffset>
                      </wp:positionH>
                      <wp:positionV relativeFrom="paragraph">
                        <wp:posOffset>105685</wp:posOffset>
                      </wp:positionV>
                      <wp:extent cx="1759585" cy="934720"/>
                      <wp:effectExtent l="0" t="0" r="0" b="0"/>
                      <wp:wrapTight wrapText="bothSides">
                        <wp:wrapPolygon edited="0">
                          <wp:start x="0" y="0"/>
                          <wp:lineTo x="0" y="21130"/>
                          <wp:lineTo x="21280" y="21130"/>
                          <wp:lineTo x="21280" y="0"/>
                          <wp:lineTo x="0" y="0"/>
                        </wp:wrapPolygon>
                      </wp:wrapTight>
                      <wp:docPr id="108" name="Gruppieren 10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59585" cy="934720"/>
                                <a:chOff x="0" y="0"/>
                                <a:chExt cx="2164715" cy="87185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6" name="Grafik 10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64715" cy="8718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07" name="Grafik 10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62135" y="334978"/>
                                  <a:ext cx="695325" cy="3892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6C3BDA5" id="Gruppieren 108" o:spid="_x0000_s1026" style="position:absolute;margin-left:141.2pt;margin-top:8.3pt;width:138.55pt;height:73.6pt;z-index:251875328;mso-width-relative:margin;mso-height-relative:margin" coordsize="21647,87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">
                      <v:shape id="Grafik 106" o:spid="_x0000_s1027" type="#_x0000_t75" style="position:absolute;width:21647;height:87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WMvTq/AAAA3AAAAA8AAABkcnMvZG93bnJldi54bWxET01rwzAMvQ/2H4wGvS3ONggli1tKR8eO&#10;W1pyFraWhMZysN0m+ff1YNCbHu9T1Xa2g7iSD71jBS9ZDoJYO9Nzq+B0PDyvQYSIbHBwTAoWCrDd&#10;PD5UWBo38Q9d69iKFMKhRAVdjGMpZdAdWQyZG4kT9+u8xZigb6XxOKVwO8jXPC+kxZ5TQ4cj7TvS&#10;5/piFRRv/nvBj2PdNDrK3SeitoxKrZ7m3TuISHO8i//dXybNzwv4eyZdIDc3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ljL06vwAAANwAAAAPAAAAAAAAAAAAAAAAAJ8CAABk&#10;cnMvZG93bnJldi54bWxQSwUGAAAAAAQABAD3AAAAiwMAAAAA&#10;">
                        <v:imagedata r:id="rId121" o:title=""/>
                        <v:path arrowok="t"/>
                      </v:shape>
                      <v:shape id="Grafik 107" o:spid="_x0000_s1028" type="#_x0000_t75" style="position:absolute;left:14621;top:3349;width:6953;height:38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U5YLXGAAAA3AAAAA8AAABkcnMvZG93bnJldi54bWxET0tPwkAQvpPwHzZD4k22FaNQWQhRiR5E&#10;wiMk3obu0G3ozjbdtdR/75qYcJsv33Om885WoqXGl44VpMMEBHHudMmFgv1ueTsG4QOyxsoxKfgh&#10;D/NZvzfFTLsLb6jdhkLEEPYZKjAh1JmUPjdk0Q9dTRy5k2sshgibQuoGLzHcVvIuSR6kxZJjg8Ga&#10;ng3l5+23VbBeTT5f7t1x+XF4fWu/RqN0ZTapUjeDbvEEIlAXruJ/97uO85NH+HsmXiBnv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VTlgtcYAAADcAAAADwAAAAAAAAAAAAAA&#10;AACfAgAAZHJzL2Rvd25yZXYueG1sUEsFBgAAAAAEAAQA9wAAAJIDAAAAAA==&#10;">
                        <v:imagedata r:id="rId122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proofErr w:type="spellStart"/>
            <w:r w:rsidRPr="00686CD9">
              <w:rPr>
                <w:b/>
                <w:highlight w:val="yellow"/>
                <w:lang w:val="en-GB"/>
              </w:rPr>
              <w:t>triggerTi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ime when the trigger shall be executed</w:t>
            </w:r>
          </w:p>
          <w:p w:rsidR="009422D7" w:rsidRDefault="009422D7" w:rsidP="00686CD9">
            <w:pPr>
              <w:rPr>
                <w:lang w:val="en-GB"/>
              </w:rPr>
            </w:pPr>
            <w:proofErr w:type="spellStart"/>
            <w:r w:rsidRPr="00686CD9"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information what to execute -&gt; implemented with a function pointer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 w:rsidRPr="00686CD9">
              <w:rPr>
                <w:b/>
                <w:highlight w:val="yellow"/>
                <w:lang w:val="en-GB"/>
              </w:rPr>
              <w:t>*data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void data pointer to pass any kind of parameters to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</w:p>
        </w:tc>
      </w:tr>
      <w:tr w:rsidR="009422D7" w:rsidRPr="001855D8" w:rsidTr="00CF1017">
        <w:trPr>
          <w:trHeight w:val="2069"/>
        </w:trPr>
        <w:tc>
          <w:tcPr>
            <w:tcW w:w="4466" w:type="dxa"/>
            <w:vMerge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</w:tcPr>
          <w:p w:rsidR="009422D7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ata Allocation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ore the Triggers in an Array</w:t>
            </w:r>
          </w:p>
          <w:p w:rsidR="009422D7" w:rsidRPr="00686CD9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6352" behindDoc="1" locked="0" layoutInCell="1" allowOverlap="1" wp14:anchorId="72482607" wp14:editId="54E7C8E9">
                  <wp:simplePos x="0" y="0"/>
                  <wp:positionH relativeFrom="column">
                    <wp:posOffset>243148</wp:posOffset>
                  </wp:positionH>
                  <wp:positionV relativeFrom="paragraph">
                    <wp:posOffset>288451</wp:posOffset>
                  </wp:positionV>
                  <wp:extent cx="3049905" cy="1676400"/>
                  <wp:effectExtent l="0" t="0" r="0" b="0"/>
                  <wp:wrapTight wrapText="bothSides">
                    <wp:wrapPolygon edited="0">
                      <wp:start x="0" y="0"/>
                      <wp:lineTo x="0" y="21355"/>
                      <wp:lineTo x="21452" y="21355"/>
                      <wp:lineTo x="21452" y="0"/>
                      <wp:lineTo x="0" y="0"/>
                    </wp:wrapPolygon>
                  </wp:wrapTight>
                  <wp:docPr id="109" name="Grafik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9905" cy="167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422D7">
              <w:rPr>
                <w:b/>
                <w:highlight w:val="yellow"/>
                <w:lang w:val="en-GB"/>
              </w:rPr>
              <w:t>Static way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ing a fixed array of descriptors (Triggers) </w:t>
            </w:r>
            <w:r w:rsidRPr="009422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mber of triggers need to be known in advance to define the array</w:t>
            </w:r>
          </w:p>
        </w:tc>
      </w:tr>
      <w:tr w:rsidR="009422D7" w:rsidRPr="001855D8" w:rsidTr="00CF1017">
        <w:trPr>
          <w:trHeight w:val="2068"/>
        </w:trPr>
        <w:tc>
          <w:tcPr>
            <w:tcW w:w="4466" w:type="dxa"/>
            <w:vMerge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</w:tcPr>
          <w:p w:rsidR="009422D7" w:rsidRDefault="005A33C4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7376" behindDoc="1" locked="0" layoutInCell="1" allowOverlap="1">
                  <wp:simplePos x="0" y="0"/>
                  <wp:positionH relativeFrom="column">
                    <wp:posOffset>1205230</wp:posOffset>
                  </wp:positionH>
                  <wp:positionV relativeFrom="paragraph">
                    <wp:posOffset>21590</wp:posOffset>
                  </wp:positionV>
                  <wp:extent cx="2326640" cy="1399540"/>
                  <wp:effectExtent l="0" t="0" r="0" b="0"/>
                  <wp:wrapTight wrapText="bothSides">
                    <wp:wrapPolygon edited="0">
                      <wp:start x="0" y="0"/>
                      <wp:lineTo x="0" y="21169"/>
                      <wp:lineTo x="21400" y="21169"/>
                      <wp:lineTo x="21400" y="0"/>
                      <wp:lineTo x="0" y="0"/>
                    </wp:wrapPolygon>
                  </wp:wrapTight>
                  <wp:docPr id="110" name="Grafik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6640" cy="139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Trigger Interface </w:t>
            </w:r>
          </w:p>
          <w:p w:rsidR="005A33C4" w:rsidRDefault="005A33C4" w:rsidP="005A33C4">
            <w:pPr>
              <w:rPr>
                <w:lang w:val="en-GB"/>
              </w:rPr>
            </w:pPr>
            <w:r w:rsidRPr="005A33C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SetTrigger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ting up a specific Trigger from e.g. the main loop</w:t>
            </w:r>
          </w:p>
          <w:p w:rsidR="005A33C4" w:rsidRDefault="005A33C4" w:rsidP="005A33C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AddTick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ill be called from an ISR (e.g. periodic timer interrupt)</w:t>
            </w:r>
          </w:p>
          <w:p w:rsidR="00325578" w:rsidRPr="005A33C4" w:rsidRDefault="00325578" w:rsidP="0032557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5578">
              <w:rPr>
                <w:b/>
                <w:highlight w:val="yellow"/>
                <w:lang w:val="en-GB"/>
              </w:rPr>
              <w:t>both Functions need to be reentrant</w:t>
            </w:r>
            <w:r>
              <w:rPr>
                <w:lang w:val="en-GB"/>
              </w:rPr>
              <w:t xml:space="preserve"> because they both using the Array with the Triggers inside</w:t>
            </w:r>
          </w:p>
        </w:tc>
      </w:tr>
      <w:tr w:rsidR="00CF1017" w:rsidRPr="001855D8" w:rsidTr="009421A9">
        <w:trPr>
          <w:trHeight w:val="2877"/>
        </w:trPr>
        <w:tc>
          <w:tcPr>
            <w:tcW w:w="459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ashSmallGap" w:sz="4" w:space="0" w:color="auto"/>
            </w:tcBorders>
          </w:tcPr>
          <w:p w:rsidR="00CF1017" w:rsidRDefault="00CF1017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Trigger Examples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 w:rsidRPr="007F52A3">
              <w:rPr>
                <w:b/>
                <w:u w:val="single"/>
                <w:lang w:val="en-GB" w:eastAsia="de-CH"/>
              </w:rPr>
              <w:t xml:space="preserve">Blinking 2 </w:t>
            </w:r>
            <w:r>
              <w:rPr>
                <w:b/>
                <w:u w:val="single"/>
                <w:lang w:val="en-GB" w:eastAsia="de-CH"/>
              </w:rPr>
              <w:t xml:space="preserve">different </w:t>
            </w:r>
            <w:r w:rsidRPr="007F52A3">
              <w:rPr>
                <w:b/>
                <w:u w:val="single"/>
                <w:lang w:val="en-GB" w:eastAsia="de-CH"/>
              </w:rPr>
              <w:t>LED’s</w:t>
            </w:r>
            <w:r>
              <w:rPr>
                <w:b/>
                <w:u w:val="single"/>
                <w:lang w:val="en-GB" w:eastAsia="de-CH"/>
              </w:rPr>
              <w:t xml:space="preserve"> 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2496" behindDoc="1" locked="0" layoutInCell="1" allowOverlap="1" wp14:anchorId="4D727586" wp14:editId="3B137B6F">
                  <wp:simplePos x="0" y="0"/>
                  <wp:positionH relativeFrom="column">
                    <wp:posOffset>160418</wp:posOffset>
                  </wp:positionH>
                  <wp:positionV relativeFrom="paragraph">
                    <wp:posOffset>166048</wp:posOffset>
                  </wp:positionV>
                  <wp:extent cx="2251880" cy="1189046"/>
                  <wp:effectExtent l="0" t="0" r="0" b="0"/>
                  <wp:wrapTight wrapText="bothSides">
                    <wp:wrapPolygon edited="0">
                      <wp:start x="0" y="0"/>
                      <wp:lineTo x="0" y="21115"/>
                      <wp:lineTo x="21381" y="21115"/>
                      <wp:lineTo x="21381" y="0"/>
                      <wp:lineTo x="0" y="0"/>
                    </wp:wrapPolygon>
                  </wp:wrapTight>
                  <wp:docPr id="111" name="Grafik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880" cy="1189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7F52A3">
              <w:rPr>
                <w:lang w:val="en-GB" w:eastAsia="de-CH"/>
              </w:rPr>
              <w:sym w:font="Wingdings" w:char="F0E0"/>
            </w:r>
            <w:r w:rsidRPr="007F52A3">
              <w:rPr>
                <w:lang w:val="en-GB" w:eastAsia="de-CH"/>
              </w:rPr>
              <w:t xml:space="preserve"> </w:t>
            </w:r>
            <w:r w:rsidRPr="007F52A3">
              <w:rPr>
                <w:highlight w:val="yellow"/>
                <w:lang w:val="en-GB" w:eastAsia="de-CH"/>
              </w:rPr>
              <w:t xml:space="preserve">using Parameter </w:t>
            </w:r>
            <w:proofErr w:type="spellStart"/>
            <w:r w:rsidRPr="007F52A3">
              <w:rPr>
                <w:highlight w:val="yellow"/>
                <w:lang w:val="en-GB" w:eastAsia="de-CH"/>
              </w:rPr>
              <w:t>ledP</w:t>
            </w:r>
            <w:proofErr w:type="spellEnd"/>
          </w:p>
          <w:p w:rsidR="00CF1017" w:rsidRPr="00CF1017" w:rsidRDefault="00CF1017" w:rsidP="00D6718D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3520" behindDoc="1" locked="0" layoutInCell="1" allowOverlap="1" wp14:anchorId="75731E6C" wp14:editId="5C6311EA">
                  <wp:simplePos x="0" y="0"/>
                  <wp:positionH relativeFrom="margin">
                    <wp:posOffset>-64922</wp:posOffset>
                  </wp:positionH>
                  <wp:positionV relativeFrom="paragraph">
                    <wp:posOffset>1981570</wp:posOffset>
                  </wp:positionV>
                  <wp:extent cx="2777320" cy="416598"/>
                  <wp:effectExtent l="0" t="0" r="4445" b="2540"/>
                  <wp:wrapTight wrapText="bothSides">
                    <wp:wrapPolygon edited="0">
                      <wp:start x="0" y="0"/>
                      <wp:lineTo x="0" y="20744"/>
                      <wp:lineTo x="21486" y="20744"/>
                      <wp:lineTo x="21486" y="0"/>
                      <wp:lineTo x="0" y="0"/>
                    </wp:wrapPolygon>
                  </wp:wrapTight>
                  <wp:docPr id="112" name="Grafik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7320" cy="4165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 xml:space="preserve">passing the data pointer to our Trigger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7F52A3">
              <w:rPr>
                <w:b/>
                <w:highlight w:val="yellow"/>
                <w:lang w:val="en-GB" w:eastAsia="de-CH"/>
              </w:rPr>
              <w:t xml:space="preserve">use static variable </w:t>
            </w:r>
            <w:r w:rsidRPr="0008463D">
              <w:rPr>
                <w:b/>
                <w:highlight w:val="yellow"/>
                <w:lang w:val="en-GB" w:eastAsia="de-CH"/>
              </w:rPr>
              <w:t>for data (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somi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is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die Variable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nich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auf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dem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Stack</w:t>
            </w:r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sondern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im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RAM</w:t>
            </w:r>
            <w:r w:rsidRPr="0008463D">
              <w:rPr>
                <w:b/>
                <w:highlight w:val="yellow"/>
                <w:lang w:val="en-GB" w:eastAsia="de-CH"/>
              </w:rPr>
              <w:t>)</w:t>
            </w:r>
            <w:r w:rsidRPr="007F52A3">
              <w:rPr>
                <w:b/>
                <w:lang w:val="en-GB" w:eastAsia="de-CH"/>
              </w:rPr>
              <w:t xml:space="preserve">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data is valid all the time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b/>
                <w:highlight w:val="yellow"/>
                <w:lang w:val="en-GB" w:eastAsia="de-CH"/>
              </w:rPr>
              <w:t>if we don’t use static</w:t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variable is only available as long as we stay in function foo()</w:t>
            </w:r>
          </w:p>
        </w:tc>
        <w:tc>
          <w:tcPr>
            <w:tcW w:w="54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4" w:space="0" w:color="auto"/>
            </w:tcBorders>
          </w:tcPr>
          <w:p w:rsidR="00CF1017" w:rsidRDefault="00281951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4544" behindDoc="1" locked="0" layoutInCell="1" allowOverlap="1">
                  <wp:simplePos x="0" y="0"/>
                  <wp:positionH relativeFrom="column">
                    <wp:posOffset>1302821</wp:posOffset>
                  </wp:positionH>
                  <wp:positionV relativeFrom="paragraph">
                    <wp:posOffset>49170</wp:posOffset>
                  </wp:positionV>
                  <wp:extent cx="2040341" cy="1586932"/>
                  <wp:effectExtent l="0" t="0" r="0" b="0"/>
                  <wp:wrapTight wrapText="bothSides">
                    <wp:wrapPolygon edited="0">
                      <wp:start x="0" y="0"/>
                      <wp:lineTo x="0" y="21263"/>
                      <wp:lineTo x="21378" y="21263"/>
                      <wp:lineTo x="21378" y="0"/>
                      <wp:lineTo x="0" y="0"/>
                    </wp:wrapPolygon>
                  </wp:wrapTight>
                  <wp:docPr id="113" name="Grafik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0341" cy="15869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CF1017" w:rsidRPr="00CF1017">
              <w:rPr>
                <w:b/>
                <w:u w:val="single"/>
                <w:lang w:val="en-GB" w:eastAsia="de-CH"/>
              </w:rPr>
              <w:t>Beep:</w:t>
            </w:r>
          </w:p>
          <w:p w:rsidR="00CF1017" w:rsidRDefault="00CF1017" w:rsidP="00D6718D">
            <w:pPr>
              <w:rPr>
                <w:lang w:val="en-GB" w:eastAsia="de-CH"/>
              </w:rPr>
            </w:pPr>
            <w:r w:rsidRPr="00CF1017">
              <w:rPr>
                <w:lang w:val="en-GB" w:eastAsia="de-CH"/>
              </w:rPr>
              <w:t>In</w:t>
            </w:r>
            <w:r>
              <w:rPr>
                <w:lang w:val="en-GB" w:eastAsia="de-CH"/>
              </w:rPr>
              <w:t xml:space="preserve"> the example blinking LED’s </w:t>
            </w:r>
            <w:r w:rsidRPr="00CF1017">
              <w:rPr>
                <w:b/>
                <w:highlight w:val="yellow"/>
                <w:lang w:val="en-GB" w:eastAsia="de-CH"/>
              </w:rPr>
              <w:t>we used a static local variable</w:t>
            </w:r>
            <w:r>
              <w:rPr>
                <w:lang w:val="en-GB" w:eastAsia="de-CH"/>
              </w:rPr>
              <w:t xml:space="preserve"> to ensure that the memory address we pass to the trigger is always valid. </w:t>
            </w:r>
            <w:r w:rsidRPr="00CF1017">
              <w:rPr>
                <w:b/>
                <w:highlight w:val="yellow"/>
                <w:lang w:val="en-GB" w:eastAsia="de-CH"/>
              </w:rPr>
              <w:t>This increases the amount of RAM</w:t>
            </w:r>
            <w:r>
              <w:rPr>
                <w:lang w:val="en-GB" w:eastAsia="de-CH"/>
              </w:rPr>
              <w:t xml:space="preserve"> used. If we just want to pass a value as parameter, it would be possible to pass that value directly, instead of using the address of it</w:t>
            </w:r>
          </w:p>
        </w:tc>
      </w:tr>
      <w:tr w:rsidR="00260422" w:rsidRPr="001855D8" w:rsidTr="00D6718D">
        <w:trPr>
          <w:trHeight w:val="1676"/>
        </w:trPr>
        <w:tc>
          <w:tcPr>
            <w:tcW w:w="4596" w:type="dxa"/>
            <w:gridSpan w:val="2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422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vMerge w:val="restart"/>
            <w:tcBorders>
              <w:top w:val="single" w:sz="4" w:space="0" w:color="auto"/>
              <w:left w:val="single" w:sz="4" w:space="0" w:color="auto"/>
            </w:tcBorders>
          </w:tcPr>
          <w:p w:rsidR="00260422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Relative Time Triggers 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ccuracy (</w:t>
            </w:r>
            <w:proofErr w:type="spellStart"/>
            <w:r>
              <w:rPr>
                <w:lang w:val="en-GB" w:eastAsia="de-CH"/>
              </w:rPr>
              <w:t>Genauigkeit</w:t>
            </w:r>
            <w:proofErr w:type="spellEnd"/>
            <w:r>
              <w:rPr>
                <w:lang w:val="en-GB" w:eastAsia="de-CH"/>
              </w:rPr>
              <w:t>) depends on Timer Resolution (e.g. 10ms)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8640" behindDoc="1" locked="0" layoutInCell="1" allowOverlap="1" wp14:anchorId="08D08E72" wp14:editId="43F55141">
                  <wp:simplePos x="0" y="0"/>
                  <wp:positionH relativeFrom="margin">
                    <wp:posOffset>449580</wp:posOffset>
                  </wp:positionH>
                  <wp:positionV relativeFrom="paragraph">
                    <wp:posOffset>28575</wp:posOffset>
                  </wp:positionV>
                  <wp:extent cx="2286000" cy="1095375"/>
                  <wp:effectExtent l="0" t="0" r="0" b="9525"/>
                  <wp:wrapTight wrapText="bothSides">
                    <wp:wrapPolygon edited="0">
                      <wp:start x="0" y="0"/>
                      <wp:lineTo x="0" y="21412"/>
                      <wp:lineTo x="21420" y="21412"/>
                      <wp:lineTo x="21420" y="0"/>
                      <wp:lineTo x="0" y="0"/>
                    </wp:wrapPolygon>
                  </wp:wrapTight>
                  <wp:docPr id="114" name="Grafik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Pr="00260422" w:rsidRDefault="00260422" w:rsidP="00260422">
            <w:pPr>
              <w:rPr>
                <w:lang w:val="en-GB" w:eastAsia="de-CH"/>
              </w:rPr>
            </w:pPr>
          </w:p>
        </w:tc>
      </w:tr>
      <w:tr w:rsidR="00260422" w:rsidRPr="001855D8" w:rsidTr="00D6718D">
        <w:trPr>
          <w:trHeight w:val="580"/>
        </w:trPr>
        <w:tc>
          <w:tcPr>
            <w:tcW w:w="4596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260422" w:rsidRDefault="003F142B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Bit Banged PWM Buzzer with Trigger </w:t>
            </w:r>
            <w:r w:rsidRPr="003F142B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Software PWM</w:t>
            </w:r>
          </w:p>
          <w:p w:rsidR="003F142B" w:rsidRPr="003F142B" w:rsidRDefault="003F142B" w:rsidP="003F142B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0688" behindDoc="1" locked="0" layoutInCell="1" allowOverlap="1" wp14:anchorId="4F3607E5" wp14:editId="66D9A94A">
                  <wp:simplePos x="0" y="0"/>
                  <wp:positionH relativeFrom="margin">
                    <wp:posOffset>399558</wp:posOffset>
                  </wp:positionH>
                  <wp:positionV relativeFrom="paragraph">
                    <wp:posOffset>12065</wp:posOffset>
                  </wp:positionV>
                  <wp:extent cx="1835150" cy="972820"/>
                  <wp:effectExtent l="0" t="0" r="0" b="0"/>
                  <wp:wrapTight wrapText="bothSides">
                    <wp:wrapPolygon edited="0">
                      <wp:start x="0" y="0"/>
                      <wp:lineTo x="0" y="21149"/>
                      <wp:lineTo x="21301" y="21149"/>
                      <wp:lineTo x="21301" y="0"/>
                      <wp:lineTo x="0" y="0"/>
                    </wp:wrapPolygon>
                  </wp:wrapTight>
                  <wp:docPr id="115" name="Grafik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150" cy="972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464" w:type="dxa"/>
            <w:vMerge/>
            <w:tcBorders>
              <w:left w:val="single" w:sz="4" w:space="0" w:color="auto"/>
            </w:tcBorders>
          </w:tcPr>
          <w:p w:rsidR="00260422" w:rsidRPr="003F142B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</w:p>
        </w:tc>
      </w:tr>
      <w:tr w:rsidR="00260422" w:rsidRPr="001855D8" w:rsidTr="00D6718D">
        <w:trPr>
          <w:trHeight w:val="1236"/>
        </w:trPr>
        <w:tc>
          <w:tcPr>
            <w:tcW w:w="4596" w:type="dxa"/>
            <w:gridSpan w:val="2"/>
            <w:vMerge/>
            <w:tcBorders>
              <w:right w:val="single" w:sz="4" w:space="0" w:color="auto"/>
            </w:tcBorders>
          </w:tcPr>
          <w:p w:rsidR="00260422" w:rsidRPr="003F142B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tcBorders>
              <w:left w:val="single" w:sz="4" w:space="0" w:color="auto"/>
            </w:tcBorders>
          </w:tcPr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rStyle w:val="berschrift2Zchn"/>
                <w:b/>
                <w:highlight w:val="yellow"/>
                <w:lang w:val="en-GB"/>
              </w:rPr>
              <w:t>Realtime Aspects</w:t>
            </w:r>
            <w:r>
              <w:rPr>
                <w:lang w:val="en-GB" w:eastAsia="de-CH"/>
              </w:rPr>
              <w:t xml:space="preserve">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ISR of the tick timer is calling our Trigger Module (</w:t>
            </w:r>
            <w:proofErr w:type="spellStart"/>
            <w:r>
              <w:rPr>
                <w:lang w:val="en-GB" w:eastAsia="de-CH"/>
              </w:rPr>
              <w:t>TRG_AddTick</w:t>
            </w:r>
            <w:proofErr w:type="spellEnd"/>
            <w:r>
              <w:rPr>
                <w:lang w:val="en-GB" w:eastAsia="de-CH"/>
              </w:rPr>
              <w:t xml:space="preserve">()), which then will execute any pending Trigger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Keep the Number of Triggers as small as possible, Do something small (e.g. Toggling a Pin) in a trigger you would otherwise do in a ISR,  every shared code between ISR and main application needs to be reentrant.</w:t>
            </w:r>
          </w:p>
        </w:tc>
      </w:tr>
    </w:tbl>
    <w:p w:rsidR="00626462" w:rsidRDefault="00626462" w:rsidP="00AD6C28">
      <w:pPr>
        <w:rPr>
          <w:noProof/>
          <w:lang w:val="en-GB" w:eastAsia="de-CH"/>
        </w:rPr>
      </w:pPr>
    </w:p>
    <w:tbl>
      <w:tblPr>
        <w:tblStyle w:val="Tabellenraster"/>
        <w:tblW w:w="10070" w:type="dxa"/>
        <w:tblLayout w:type="fixed"/>
        <w:tblLook w:val="04A0" w:firstRow="1" w:lastRow="0" w:firstColumn="1" w:lastColumn="0" w:noHBand="0" w:noVBand="1"/>
      </w:tblPr>
      <w:tblGrid>
        <w:gridCol w:w="3114"/>
        <w:gridCol w:w="1430"/>
        <w:gridCol w:w="1688"/>
        <w:gridCol w:w="3828"/>
        <w:gridCol w:w="10"/>
      </w:tblGrid>
      <w:tr w:rsidR="00C84CC6" w:rsidTr="00933D0F">
        <w:trPr>
          <w:gridAfter w:val="1"/>
          <w:wAfter w:w="10" w:type="dxa"/>
          <w:trHeight w:val="2171"/>
        </w:trPr>
        <w:tc>
          <w:tcPr>
            <w:tcW w:w="3114" w:type="dxa"/>
            <w:vMerge w:val="restart"/>
          </w:tcPr>
          <w:p w:rsidR="00D6718D" w:rsidRDefault="00D6718D" w:rsidP="00D6718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Debouncing</w:t>
            </w:r>
            <w:proofErr w:type="spellEnd"/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b/>
                <w:highlight w:val="yellow"/>
                <w:lang w:val="en-GB" w:eastAsia="de-CH"/>
              </w:rPr>
              <w:t>Idea:</w:t>
            </w:r>
            <w:r>
              <w:rPr>
                <w:lang w:val="en-GB" w:eastAsia="de-CH"/>
              </w:rPr>
              <w:t xml:space="preserve"> Filter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Hard- or Softwar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Filter duration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Empirical or Measure</w:t>
            </w:r>
          </w:p>
          <w:p w:rsidR="00C84CC6" w:rsidRDefault="00C84CC6" w:rsidP="00982051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>Bouncing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Keys on platform might bounce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Mechanical problem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Possibility of raising Interrupt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a filter over tim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relative time base or e.g. “do something in 500ms”</w:t>
            </w:r>
          </w:p>
          <w:p w:rsidR="00C84CC6" w:rsidRPr="00982051" w:rsidRDefault="00C84CC6" w:rsidP="00982051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0928" behindDoc="1" locked="0" layoutInCell="1" allowOverlap="1" wp14:anchorId="1BB68F2B" wp14:editId="459F33D2">
                  <wp:simplePos x="0" y="0"/>
                  <wp:positionH relativeFrom="column">
                    <wp:posOffset>-64619</wp:posOffset>
                  </wp:positionH>
                  <wp:positionV relativeFrom="paragraph">
                    <wp:posOffset>251915</wp:posOffset>
                  </wp:positionV>
                  <wp:extent cx="1958454" cy="1264456"/>
                  <wp:effectExtent l="0" t="0" r="3810" b="0"/>
                  <wp:wrapTight wrapText="bothSides">
                    <wp:wrapPolygon edited="0">
                      <wp:start x="0" y="0"/>
                      <wp:lineTo x="0" y="21155"/>
                      <wp:lineTo x="21432" y="21155"/>
                      <wp:lineTo x="21432" y="0"/>
                      <wp:lineTo x="0" y="0"/>
                    </wp:wrapPolygon>
                  </wp:wrapTight>
                  <wp:docPr id="116" name="Grafik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454" cy="12644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</w:t>
            </w:r>
            <w:r w:rsidRPr="00982051">
              <w:rPr>
                <w:b/>
                <w:highlight w:val="yellow"/>
                <w:lang w:val="en-GB" w:eastAsia="de-CH"/>
              </w:rPr>
              <w:t>Solution</w:t>
            </w:r>
            <w:r>
              <w:rPr>
                <w:lang w:val="en-GB" w:eastAsia="de-CH"/>
              </w:rPr>
              <w:t xml:space="preserve">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State Machine &amp; Trigger</w:t>
            </w:r>
          </w:p>
        </w:tc>
        <w:tc>
          <w:tcPr>
            <w:tcW w:w="3118" w:type="dxa"/>
            <w:gridSpan w:val="2"/>
            <w:vMerge w:val="restart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Debouncing State Machine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proofErr w:type="spellStart"/>
            <w:r>
              <w:rPr>
                <w:lang w:val="en-GB" w:eastAsia="de-CH"/>
              </w:rPr>
              <w:t>Debouncing</w:t>
            </w:r>
            <w:proofErr w:type="spellEnd"/>
            <w:r>
              <w:rPr>
                <w:lang w:val="en-GB" w:eastAsia="de-CH"/>
              </w:rPr>
              <w:t xml:space="preserve"> key presses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1952" behindDoc="1" locked="0" layoutInCell="1" allowOverlap="1" wp14:anchorId="0793D8E8" wp14:editId="4DF4F90C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292735</wp:posOffset>
                  </wp:positionV>
                  <wp:extent cx="1958340" cy="1020445"/>
                  <wp:effectExtent l="0" t="0" r="3810" b="8255"/>
                  <wp:wrapTight wrapText="bothSides">
                    <wp:wrapPolygon edited="0">
                      <wp:start x="0" y="0"/>
                      <wp:lineTo x="0" y="21371"/>
                      <wp:lineTo x="21432" y="21371"/>
                      <wp:lineTo x="21432" y="0"/>
                      <wp:lineTo x="0" y="0"/>
                    </wp:wrapPolygon>
                  </wp:wrapTight>
                  <wp:docPr id="117" name="Grafik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340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>- Measure duration of key press ( long or short press)</w:t>
            </w:r>
          </w:p>
          <w:p w:rsidR="00C84CC6" w:rsidRDefault="00C84CC6" w:rsidP="00C84CC6">
            <w:pPr>
              <w:rPr>
                <w:lang w:val="en-GB" w:eastAsia="de-CH"/>
              </w:rPr>
            </w:pP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2976" behindDoc="1" locked="0" layoutInCell="1" allowOverlap="1" wp14:anchorId="4A03271D" wp14:editId="760050A2">
                  <wp:simplePos x="0" y="0"/>
                  <wp:positionH relativeFrom="column">
                    <wp:posOffset>-8591</wp:posOffset>
                  </wp:positionH>
                  <wp:positionV relativeFrom="paragraph">
                    <wp:posOffset>136840</wp:posOffset>
                  </wp:positionV>
                  <wp:extent cx="1875552" cy="830253"/>
                  <wp:effectExtent l="0" t="0" r="0" b="8255"/>
                  <wp:wrapTight wrapText="bothSides">
                    <wp:wrapPolygon edited="0">
                      <wp:start x="0" y="0"/>
                      <wp:lineTo x="0" y="21319"/>
                      <wp:lineTo x="21285" y="21319"/>
                      <wp:lineTo x="21285" y="0"/>
                      <wp:lineTo x="0" y="0"/>
                    </wp:wrapPolygon>
                  </wp:wrapTight>
                  <wp:docPr id="118" name="Grafik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4068"/>
                          <a:stretch/>
                        </pic:blipFill>
                        <pic:spPr bwMode="auto">
                          <a:xfrm>
                            <a:off x="0" y="0"/>
                            <a:ext cx="1875552" cy="8302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define state kinds with </w:t>
            </w:r>
            <w:proofErr w:type="spellStart"/>
            <w:r>
              <w:rPr>
                <w:lang w:val="en-GB" w:eastAsia="de-CH"/>
              </w:rPr>
              <w:t>typedef</w:t>
            </w:r>
            <w:proofErr w:type="spellEnd"/>
            <w:r>
              <w:rPr>
                <w:lang w:val="en-GB" w:eastAsia="de-CH"/>
              </w:rPr>
              <w:t xml:space="preserve"> </w:t>
            </w:r>
            <w:proofErr w:type="spellStart"/>
            <w:r>
              <w:rPr>
                <w:lang w:val="en-GB" w:eastAsia="de-CH"/>
              </w:rPr>
              <w:t>enum</w:t>
            </w:r>
            <w:proofErr w:type="spellEnd"/>
          </w:p>
        </w:tc>
        <w:tc>
          <w:tcPr>
            <w:tcW w:w="3828" w:type="dxa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Interrupts)</w:t>
            </w: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39C78C9" wp14:editId="1EE723BC">
                  <wp:extent cx="2293620" cy="1390015"/>
                  <wp:effectExtent l="0" t="0" r="0" b="635"/>
                  <wp:docPr id="119" name="Grafik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90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4CC6" w:rsidTr="00933D0F">
        <w:trPr>
          <w:gridAfter w:val="1"/>
          <w:wAfter w:w="10" w:type="dxa"/>
          <w:trHeight w:val="1338"/>
        </w:trPr>
        <w:tc>
          <w:tcPr>
            <w:tcW w:w="3114" w:type="dxa"/>
            <w:vMerge/>
          </w:tcPr>
          <w:p w:rsidR="00C84CC6" w:rsidRDefault="00C84CC6" w:rsidP="0032673C">
            <w:pPr>
              <w:pStyle w:val="berschrift1"/>
              <w:outlineLvl w:val="0"/>
              <w:rPr>
                <w:noProof/>
                <w:lang w:val="en-GB" w:eastAsia="de-CH"/>
              </w:rPr>
            </w:pPr>
          </w:p>
        </w:tc>
        <w:tc>
          <w:tcPr>
            <w:tcW w:w="3118" w:type="dxa"/>
            <w:gridSpan w:val="2"/>
            <w:vMerge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3828" w:type="dxa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Polling)</w:t>
            </w:r>
          </w:p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3D6C12" wp14:editId="06A6481E">
                  <wp:extent cx="2293620" cy="1369695"/>
                  <wp:effectExtent l="0" t="0" r="0" b="1905"/>
                  <wp:docPr id="120" name="Grafik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69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1A81" w:rsidRPr="008340CF" w:rsidTr="00933D0F">
        <w:tc>
          <w:tcPr>
            <w:tcW w:w="4544" w:type="dxa"/>
            <w:gridSpan w:val="2"/>
          </w:tcPr>
          <w:p w:rsidR="003B1A81" w:rsidRDefault="003B1A81" w:rsidP="003B1A81">
            <w:pPr>
              <w:pStyle w:val="berschrift3"/>
              <w:outlineLvl w:val="2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State Machine Details</w:t>
            </w:r>
          </w:p>
          <w:p w:rsidR="003B1A81" w:rsidRDefault="003B1A81" w:rsidP="00AD6C28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3B1A81">
              <w:rPr>
                <w:noProof/>
                <w:lang w:val="en-GB" w:eastAsia="de-CH"/>
              </w:rPr>
              <w:t xml:space="preserve">State machine entered through </w:t>
            </w:r>
            <w:r>
              <w:rPr>
                <w:noProof/>
                <w:lang w:val="en-GB" w:eastAsia="de-CH"/>
              </w:rPr>
              <w:t xml:space="preserve">e.g. button pressed </w:t>
            </w:r>
            <w:r w:rsidRPr="003B1A81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 xml:space="preserve"> </w:t>
            </w:r>
            <w:r w:rsidRPr="003B1A81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 </w:t>
            </w:r>
            <w:r w:rsidRPr="003B1A81">
              <w:rPr>
                <w:noProof/>
                <w:lang w:val="en-GB" w:eastAsia="de-CH"/>
              </w:rPr>
              <w:t>KEYDBNC_Process();</w:t>
            </w:r>
          </w:p>
          <w:p w:rsidR="003B1A81" w:rsidRDefault="00440667" w:rsidP="00AD6C28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t xml:space="preserve">Cannot Stay in state machine!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sym w:font="Wingdings" w:char="F0E0"/>
            </w:r>
            <w:r w:rsidR="003B1A81" w:rsidRPr="00440667">
              <w:rPr>
                <w:b/>
                <w:noProof/>
                <w:highlight w:val="yellow"/>
                <w:lang w:val="en-GB" w:eastAsia="de-CH"/>
              </w:rPr>
              <w:t>uses Trigger to re-enter</w:t>
            </w:r>
          </w:p>
          <w:p w:rsid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7072" behindDoc="1" locked="0" layoutInCell="1" allowOverlap="1" wp14:anchorId="048F65B7" wp14:editId="0C3DD754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950720</wp:posOffset>
                  </wp:positionV>
                  <wp:extent cx="2669540" cy="1654810"/>
                  <wp:effectExtent l="0" t="0" r="0" b="2540"/>
                  <wp:wrapTight wrapText="bothSides">
                    <wp:wrapPolygon edited="0">
                      <wp:start x="0" y="0"/>
                      <wp:lineTo x="0" y="21384"/>
                      <wp:lineTo x="21425" y="21384"/>
                      <wp:lineTo x="21425" y="0"/>
                      <wp:lineTo x="0" y="0"/>
                    </wp:wrapPolygon>
                  </wp:wrapTight>
                  <wp:docPr id="125" name="Grafik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9540" cy="165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0667" w:rsidRPr="00440667">
              <w:rPr>
                <w:noProof/>
                <w:u w:val="single"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05024" behindDoc="0" locked="0" layoutInCell="1" allowOverlap="1" wp14:anchorId="718399B2" wp14:editId="60AC42FD">
                      <wp:simplePos x="0" y="0"/>
                      <wp:positionH relativeFrom="margin">
                        <wp:posOffset>-2540</wp:posOffset>
                      </wp:positionH>
                      <wp:positionV relativeFrom="paragraph">
                        <wp:posOffset>207010</wp:posOffset>
                      </wp:positionV>
                      <wp:extent cx="2595245" cy="1671320"/>
                      <wp:effectExtent l="0" t="0" r="0" b="5080"/>
                      <wp:wrapTight wrapText="bothSides">
                        <wp:wrapPolygon edited="0">
                          <wp:start x="10782" y="0"/>
                          <wp:lineTo x="0" y="246"/>
                          <wp:lineTo x="0" y="21419"/>
                          <wp:lineTo x="21404" y="21419"/>
                          <wp:lineTo x="21404" y="0"/>
                          <wp:lineTo x="10782" y="0"/>
                        </wp:wrapPolygon>
                      </wp:wrapTight>
                      <wp:docPr id="124" name="Gruppieren 12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95245" cy="1671320"/>
                                <a:chOff x="0" y="0"/>
                                <a:chExt cx="2797175" cy="192532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21" name="Grafik 12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38100"/>
                                  <a:ext cx="2797175" cy="18872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2" name="Grafik 12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2862" y="7620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3" name="Grafik 12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33512" y="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B581320" id="Gruppieren 124" o:spid="_x0000_s1026" style="position:absolute;margin-left:-.2pt;margin-top:16.3pt;width:204.35pt;height:131.6pt;z-index:251905024;mso-position-horizontal-relative:margin;mso-width-relative:margin;mso-height-relative:margin" coordsize="27971,1925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">
                      <v:shape id="Grafik 121" o:spid="_x0000_s1027" type="#_x0000_t75" style="position:absolute;top:381;width:27971;height:1887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2xe8HCAAAA3AAAAA8AAABkcnMvZG93bnJldi54bWxEj0+LwjAQxe8Lfocwgrc1bQ/uUo0iQVH2&#10;5r/70IxtsZnUJtb67c3Cwt5meG/e781iNdhG9NT52rGCdJqAIC6cqblUcD5tP79B+IBssHFMCl7k&#10;YbUcfSwwN+7JB+qPoRQxhH2OCqoQ2lxKX1Rk0U9dSxy1q+sshrh2pTQdPmO4bWSWJDNpseZIqLAl&#10;XVFxOz5shBz0KVvvNps79in+6Ebfvy5aqcl4WM9BBBrCv/nvem9i/SyF32fiBHL5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9sXvBwgAAANwAAAAPAAAAAAAAAAAAAAAAAJ8C&#10;AABkcnMvZG93bnJldi54bWxQSwUGAAAAAAQABAD3AAAAjgMAAAAA&#10;">
                        <v:imagedata r:id="rId138" o:title=""/>
                        <v:path arrowok="t"/>
                      </v:shape>
                      <v:shape id="Grafik 122" o:spid="_x0000_s1028" type="#_x0000_t75" style="position:absolute;left:428;top:762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Wk6aHFAAAA3AAAAA8AAABkcnMvZG93bnJldi54bWxEj0Frg0AQhe+B/IdlAr0lazyUYrMRE1vo&#10;pQVjyHnqTtTEnRV3q/bfdwuF3mZ4b973ZpfOphMjDa61rGC7iUAQV1a3XCs4l6/rJxDOI2vsLJOC&#10;b3KQ7peLHSbaTlzQePK1CCHsElTQeN8nUrqqIYNuY3vioF3tYNCHdailHnAK4aaTcRQ9SoMtB0KD&#10;PR0bqu6nLxMgL/mtLd8/6Ojv1mXF5+WQ9xelHlZz9gzC0+z/zX/XbzrUj2P4fSZMIPc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VpOmhxQAAANwAAAAPAAAAAAAAAAAAAAAA&#10;AJ8CAABkcnMvZG93bnJldi54bWxQSwUGAAAAAAQABAD3AAAAkQMAAAAA&#10;">
                        <v:imagedata r:id="rId139" o:title=""/>
                        <v:path arrowok="t"/>
                      </v:shape>
                      <v:shape id="Grafik 123" o:spid="_x0000_s1029" type="#_x0000_t75" style="position:absolute;left:14335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roTDrEAAAA3AAAAA8AAABkcnMvZG93bnJldi54bWxEj0FrwkAQhe+C/2EZoTezUaFI6iqaKPTS&#10;gol4nmanSWp2NmRXTf99tyB4m+G9ed+b1WYwrbhR7xrLCmZRDIK4tLrhSsGpOEyXIJxH1thaJgW/&#10;5GCzHo9WmGh75yPdcl+JEMIuQQW1910ipStrMugi2xEH7dv2Bn1Y+0rqHu8h3LRyHsev0mDDgVBj&#10;R2lN5SW/mgDZZz9N8fFJqb9Ytz1+nXdZd1bqZTJs30B4GvzT/Lh+16H+fAH/z4QJ5Po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roTDrEAAAA3AAAAA8AAAAAAAAAAAAAAAAA&#10;nwIAAGRycy9kb3ducmV2LnhtbFBLBQYAAAAABAAEAPcAAACQAwAAAAA=&#10;">
                        <v:imagedata r:id="rId139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440667" w:rsidRPr="00440667">
              <w:rPr>
                <w:noProof/>
                <w:u w:val="single"/>
                <w:lang w:val="en-GB" w:eastAsia="de-CH"/>
              </w:rPr>
              <w:t>FSM with Trigger Transistions:</w:t>
            </w:r>
          </w:p>
          <w:p w:rsidR="00933D0F" w:rsidRP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</w:p>
        </w:tc>
        <w:tc>
          <w:tcPr>
            <w:tcW w:w="5526" w:type="dxa"/>
            <w:gridSpan w:val="3"/>
          </w:tcPr>
          <w:p w:rsidR="003B1A81" w:rsidRDefault="008340CF" w:rsidP="008340CF">
            <w:pPr>
              <w:pStyle w:val="berschrift2"/>
              <w:outlineLvl w:val="1"/>
              <w:rPr>
                <w:noProof/>
                <w:lang w:eastAsia="de-CH"/>
              </w:rPr>
            </w:pPr>
            <w:r w:rsidRPr="008340CF">
              <w:rPr>
                <w:noProof/>
                <w:lang w:eastAsia="de-CH"/>
              </w:rPr>
              <w:t xml:space="preserve">Reentrancy </w:t>
            </w:r>
            <w:r>
              <w:rPr>
                <w:noProof/>
                <w:lang w:eastAsia="de-CH"/>
              </w:rPr>
              <w:sym w:font="Wingdings" w:char="F0E0"/>
            </w:r>
            <w:r>
              <w:rPr>
                <w:noProof/>
                <w:lang w:eastAsia="de-CH"/>
              </w:rPr>
              <w:t xml:space="preserve"> ein Problem?</w:t>
            </w:r>
          </w:p>
          <w:p w:rsidR="008340CF" w:rsidRPr="008340CF" w:rsidRDefault="008340C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4F666BE" wp14:editId="5BB96D26">
                  <wp:extent cx="3368649" cy="2159990"/>
                  <wp:effectExtent l="0" t="0" r="3810" b="0"/>
                  <wp:docPr id="126" name="Grafik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159" cy="2185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33D0F" w:rsidRDefault="008340CF" w:rsidP="008340CF">
            <w:pPr>
              <w:rPr>
                <w:lang w:eastAsia="de-CH"/>
              </w:rPr>
            </w:pPr>
            <w:r w:rsidRPr="008340CF">
              <w:rPr>
                <w:lang w:eastAsia="de-CH"/>
              </w:rPr>
              <w:t xml:space="preserve">Nachdem ein Interrupt ausgelöst </w:t>
            </w:r>
            <w:r>
              <w:rPr>
                <w:lang w:eastAsia="de-CH"/>
              </w:rPr>
              <w:t xml:space="preserve">wurde von einem Key (Button </w:t>
            </w:r>
            <w:proofErr w:type="spellStart"/>
            <w:r>
              <w:rPr>
                <w:lang w:eastAsia="de-CH"/>
              </w:rPr>
              <w:t>pressed</w:t>
            </w:r>
            <w:proofErr w:type="spellEnd"/>
            <w:r>
              <w:rPr>
                <w:lang w:eastAsia="de-CH"/>
              </w:rPr>
              <w:t xml:space="preserve">), werden die Key Interrupts alle ausgeschaltet und der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gestartet im </w:t>
            </w:r>
            <w:proofErr w:type="spellStart"/>
            <w:r>
              <w:rPr>
                <w:lang w:eastAsia="de-CH"/>
              </w:rPr>
              <w:t>Idle</w:t>
            </w:r>
            <w:proofErr w:type="spellEnd"/>
            <w:r>
              <w:rPr>
                <w:lang w:eastAsia="de-CH"/>
              </w:rPr>
              <w:t xml:space="preserve"> State</w:t>
            </w:r>
            <w:r w:rsidR="00933D0F">
              <w:rPr>
                <w:lang w:eastAsia="de-CH"/>
              </w:rPr>
              <w:t xml:space="preserve">. Somit kann, solange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geht, kein weiterer Key den </w:t>
            </w:r>
            <w:proofErr w:type="spellStart"/>
            <w:r w:rsidR="00933D0F">
              <w:rPr>
                <w:lang w:eastAsia="de-CH"/>
              </w:rPr>
              <w:t>Process</w:t>
            </w:r>
            <w:proofErr w:type="spellEnd"/>
            <w:r w:rsidR="00933D0F">
              <w:rPr>
                <w:lang w:eastAsia="de-CH"/>
              </w:rPr>
              <w:t xml:space="preserve"> starten. Wenn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abgeschlossen ist werden die Key Interrupts wieder eingeschaltet </w:t>
            </w:r>
            <w:r w:rsidR="00933D0F">
              <w:rPr>
                <w:lang w:eastAsia="de-CH"/>
              </w:rPr>
              <w:sym w:font="Wingdings" w:char="F0E0"/>
            </w:r>
            <w:r w:rsidR="00933D0F">
              <w:rPr>
                <w:lang w:eastAsia="de-CH"/>
              </w:rPr>
              <w:t xml:space="preserve"> so funktioniert die </w:t>
            </w:r>
            <w:proofErr w:type="spellStart"/>
            <w:r w:rsidR="00933D0F">
              <w:rPr>
                <w:lang w:eastAsia="de-CH"/>
              </w:rPr>
              <w:t>Reentrancy</w:t>
            </w:r>
            <w:proofErr w:type="spellEnd"/>
            <w:r w:rsidR="00933D0F">
              <w:rPr>
                <w:lang w:eastAsia="de-CH"/>
              </w:rPr>
              <w:t>.</w:t>
            </w:r>
          </w:p>
          <w:p w:rsidR="008340CF" w:rsidRDefault="008340CF" w:rsidP="008340CF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Im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dann ein Trigger verwendet, welcher nach einer gewissen Zeit wieder in den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einsteigt (</w:t>
            </w:r>
            <w:proofErr w:type="spellStart"/>
            <w:r>
              <w:rPr>
                <w:lang w:eastAsia="de-CH"/>
              </w:rPr>
              <w:t>callback</w:t>
            </w:r>
            <w:proofErr w:type="spellEnd"/>
            <w:r>
              <w:rPr>
                <w:lang w:eastAsia="de-CH"/>
              </w:rPr>
              <w:t xml:space="preserve">) und die Parameter des </w:t>
            </w:r>
            <w:proofErr w:type="spellStart"/>
            <w:r>
              <w:rPr>
                <w:lang w:eastAsia="de-CH"/>
              </w:rPr>
              <w:t>callbacks</w:t>
            </w:r>
            <w:proofErr w:type="spellEnd"/>
            <w:r>
              <w:rPr>
                <w:lang w:eastAsia="de-CH"/>
              </w:rPr>
              <w:t xml:space="preserve"> sind die Daten der FSM (</w:t>
            </w:r>
            <w:r w:rsidRPr="00933D0F">
              <w:rPr>
                <w:b/>
                <w:highlight w:val="yellow"/>
                <w:lang w:eastAsia="de-CH"/>
              </w:rPr>
              <w:t>DBNC_FSM Data</w:t>
            </w:r>
            <w:r>
              <w:rPr>
                <w:lang w:eastAsia="de-CH"/>
              </w:rPr>
              <w:t>).</w:t>
            </w:r>
          </w:p>
          <w:p w:rsidR="008340CF" w:rsidRPr="008340CF" w:rsidRDefault="00933D0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8096" behindDoc="1" locked="0" layoutInCell="1" allowOverlap="1">
                  <wp:simplePos x="0" y="0"/>
                  <wp:positionH relativeFrom="column">
                    <wp:posOffset>437642</wp:posOffset>
                  </wp:positionH>
                  <wp:positionV relativeFrom="paragraph">
                    <wp:posOffset>42621</wp:posOffset>
                  </wp:positionV>
                  <wp:extent cx="2509113" cy="1225381"/>
                  <wp:effectExtent l="0" t="0" r="5715" b="0"/>
                  <wp:wrapTight wrapText="bothSides">
                    <wp:wrapPolygon edited="0">
                      <wp:start x="0" y="0"/>
                      <wp:lineTo x="0" y="21163"/>
                      <wp:lineTo x="21485" y="21163"/>
                      <wp:lineTo x="21485" y="0"/>
                      <wp:lineTo x="0" y="0"/>
                    </wp:wrapPolygon>
                  </wp:wrapTight>
                  <wp:docPr id="127" name="Grafik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9113" cy="1225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626462" w:rsidRPr="008340CF" w:rsidRDefault="00626462" w:rsidP="00AD6C28">
      <w:pPr>
        <w:rPr>
          <w:noProof/>
          <w:lang w:eastAsia="de-CH"/>
        </w:rPr>
      </w:pPr>
    </w:p>
    <w:p w:rsidR="00D009EA" w:rsidRDefault="00E247E8" w:rsidP="00AD6C28">
      <w:pPr>
        <w:rPr>
          <w:noProof/>
          <w:lang w:eastAsia="de-CH"/>
        </w:rPr>
      </w:pPr>
      <w:r w:rsidRPr="008340CF">
        <w:rPr>
          <w:noProof/>
          <w:lang w:eastAsia="de-CH"/>
        </w:rPr>
        <w:t xml:space="preserve"> </w:t>
      </w:r>
      <w:r w:rsidR="00626462" w:rsidRPr="008340CF">
        <w:rPr>
          <w:noProof/>
          <w:lang w:eastAsia="de-CH"/>
        </w:rPr>
        <w:t xml:space="preserve"> </w:t>
      </w:r>
      <w:r w:rsidR="00440667" w:rsidRPr="008340CF">
        <w:rPr>
          <w:noProof/>
          <w:lang w:eastAsia="de-CH"/>
        </w:rPr>
        <w:t xml:space="preserve"> </w:t>
      </w: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86"/>
        <w:gridCol w:w="254"/>
        <w:gridCol w:w="4820"/>
      </w:tblGrid>
      <w:tr w:rsidR="005144EF" w:rsidRPr="001855D8" w:rsidTr="005C55F0">
        <w:trPr>
          <w:trHeight w:val="1543"/>
        </w:trPr>
        <w:tc>
          <w:tcPr>
            <w:tcW w:w="4986" w:type="dxa"/>
            <w:vMerge w:val="restart"/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Webinar 1 RTOS Getting Started</w:t>
            </w:r>
          </w:p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Barmetal</w:t>
            </w:r>
            <w:proofErr w:type="spellEnd"/>
            <w:r>
              <w:rPr>
                <w:lang w:val="en-GB"/>
              </w:rPr>
              <w:t xml:space="preserve"> Scheduling (without RTOS)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n pre-emptive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D6718D">
              <w:rPr>
                <w:b/>
                <w:highlight w:val="yellow"/>
                <w:u w:val="single"/>
                <w:lang w:val="en-GB"/>
              </w:rPr>
              <w:t xml:space="preserve">Round Robin Scheduling </w:t>
            </w:r>
            <w:r>
              <w:rPr>
                <w:b/>
                <w:highlight w:val="yellow"/>
                <w:u w:val="single"/>
                <w:lang w:val="en-GB"/>
              </w:rPr>
              <w:t>(</w:t>
            </w:r>
            <w:proofErr w:type="spellStart"/>
            <w:r>
              <w:rPr>
                <w:b/>
                <w:highlight w:val="yellow"/>
                <w:u w:val="single"/>
                <w:lang w:val="en-GB"/>
              </w:rPr>
              <w:t>Superloop</w:t>
            </w:r>
            <w:proofErr w:type="spellEnd"/>
            <w:r>
              <w:rPr>
                <w:b/>
                <w:highlight w:val="yellow"/>
                <w:u w:val="single"/>
                <w:lang w:val="en-GB"/>
              </w:rPr>
              <w:t xml:space="preserve">) </w:t>
            </w:r>
            <w:r w:rsidRPr="00D6718D">
              <w:rPr>
                <w:b/>
                <w:highlight w:val="yellow"/>
                <w:u w:val="single"/>
                <w:lang w:val="en-GB"/>
              </w:rPr>
              <w:t>with Interrupts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- every time changing the code (e.g. add more tasks) the real time behaviour will be chang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doing soft real time things in main  loop and hard real time things (things which shall be did at the correct time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igh priority things) in the ISR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because interrupts can occur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e don’t know exactly when a task will be execut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50080" behindDoc="0" locked="0" layoutInCell="1" allowOverlap="1" wp14:anchorId="10C457D9" wp14:editId="576AD0AF">
                      <wp:simplePos x="0" y="0"/>
                      <wp:positionH relativeFrom="column">
                        <wp:posOffset>29540</wp:posOffset>
                      </wp:positionH>
                      <wp:positionV relativeFrom="paragraph">
                        <wp:posOffset>316331</wp:posOffset>
                      </wp:positionV>
                      <wp:extent cx="2918460" cy="1740535"/>
                      <wp:effectExtent l="0" t="0" r="0" b="0"/>
                      <wp:wrapTight wrapText="bothSides">
                        <wp:wrapPolygon edited="0">
                          <wp:start x="6204" y="0"/>
                          <wp:lineTo x="0" y="1182"/>
                          <wp:lineTo x="0" y="21277"/>
                          <wp:lineTo x="21431" y="21277"/>
                          <wp:lineTo x="21431" y="0"/>
                          <wp:lineTo x="6204" y="0"/>
                        </wp:wrapPolygon>
                      </wp:wrapTight>
                      <wp:docPr id="129" name="Gruppieren 12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918460" cy="1740535"/>
                                <a:chOff x="0" y="0"/>
                                <a:chExt cx="3481604" cy="195897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5" name="Grafik 10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038759" y="0"/>
                                  <a:ext cx="2442845" cy="19589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8" name="Grafik 12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38989"/>
                                  <a:ext cx="1038225" cy="1817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34E5531" id="Gruppieren 129" o:spid="_x0000_s1026" style="position:absolute;margin-left:2.35pt;margin-top:24.9pt;width:229.8pt;height:137.05pt;z-index:251950080;mso-width-relative:margin;mso-height-relative:margin" coordsize="34816,1958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">
                      <v:shape id="Grafik 105" o:spid="_x0000_s1027" type="#_x0000_t75" style="position:absolute;left:10387;width:24429;height:1958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d1WF7BAAAA3AAAAA8AAABkcnMvZG93bnJldi54bWxET82KwjAQvgv7DmEWvGmqiyLVtOwKsnpQ&#10;1N0HGJqxrTaT0sRa394Igrf5+H5nkXamEi01rrSsYDSMQBBnVpecK/j/Ww1mIJxH1lhZJgV3cpAm&#10;H70Fxtre+EDt0ecihLCLUUHhfR1L6bKCDLqhrYkDd7KNQR9gk0vd4C2Em0qOo2gqDZYcGgqsaVlQ&#10;djlejQL9c92NJnL2u7Vltjm0X/vzuMqV6n9233MQnjr/Fr/cax3mRxN4PhMukMk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d1WF7BAAAA3AAAAA8AAAAAAAAAAAAAAAAAnwIA&#10;AGRycy9kb3ducmV2LnhtbFBLBQYAAAAABAAEAPcAAACNAwAAAAA=&#10;">
                        <v:imagedata r:id="rId144" o:title=""/>
                        <v:path arrowok="t"/>
                      </v:shape>
                      <v:shape id="Grafik 128" o:spid="_x0000_s1028" type="#_x0000_t75" style="position:absolute;top:1389;width:10382;height:1817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1oBJ3FAAAA3AAAAA8AAABkcnMvZG93bnJldi54bWxEj0FLAzEQhe+C/yGM0JvNWkVk27RUUShW&#10;EGsvvQ2b6e7SzWRJ0m7233cOgrcZ3pv3vlmssuvUhUJsPRt4mBagiCtvW64N7H8/7l9AxYRssfNM&#10;BkaKsFre3iywtH7gH7rsUq0khGOJBpqU+lLrWDXkME59Tyza0QeHSdZQaxtwkHDX6VlRPGuHLUtD&#10;gz29NVSddmdn4PvTBS629P76+DSc3fCVD+OYjZnc5fUcVKKc/s1/1xsr+DOhlWdkAr28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9aASdxQAAANwAAAAPAAAAAAAAAAAAAAAA&#10;AJ8CAABkcnMvZG93bnJldi54bWxQSwUGAAAAAAQABAD3AAAAkQMAAAAA&#10;">
                        <v:imagedata r:id="rId145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>
              <w:rPr>
                <w:lang w:val="en-GB"/>
              </w:rPr>
              <w:t xml:space="preserve">- round robin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 xml:space="preserve">) Task 1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Cooperative Scheduling</w:t>
            </w:r>
            <w:r w:rsidRPr="00D6718D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This scheduling technique checks e.g. every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 xml:space="preserve"> if a task shall run and then execute the task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interrupts with hard real time (high priority events) can also occur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cooperative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>) Task 1</w:t>
            </w:r>
          </w:p>
          <w:p w:rsidR="005144EF" w:rsidRPr="00C6238E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1104" behindDoc="1" locked="0" layoutInCell="1" allowOverlap="1" wp14:anchorId="37D4B3E6" wp14:editId="76064EBA">
                  <wp:simplePos x="0" y="0"/>
                  <wp:positionH relativeFrom="column">
                    <wp:posOffset>9550</wp:posOffset>
                  </wp:positionH>
                  <wp:positionV relativeFrom="paragraph">
                    <wp:posOffset>320040</wp:posOffset>
                  </wp:positionV>
                  <wp:extent cx="3028492" cy="1293252"/>
                  <wp:effectExtent l="0" t="0" r="635" b="2540"/>
                  <wp:wrapTight wrapText="bothSides">
                    <wp:wrapPolygon edited="0">
                      <wp:start x="0" y="0"/>
                      <wp:lineTo x="0" y="21324"/>
                      <wp:lineTo x="21469" y="21324"/>
                      <wp:lineTo x="21469" y="0"/>
                      <wp:lineTo x="0" y="0"/>
                    </wp:wrapPolygon>
                  </wp:wrapTight>
                  <wp:docPr id="130" name="Grafik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8492" cy="12932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t is important that all Tasks are done within the system tick time (e.g.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5074" w:type="dxa"/>
            <w:gridSpan w:val="2"/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Characteristics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A RTOS can make Tasks appear (</w:t>
            </w:r>
            <w:proofErr w:type="spellStart"/>
            <w:r>
              <w:rPr>
                <w:lang w:val="en-GB"/>
              </w:rPr>
              <w:t>erscheinen</w:t>
            </w:r>
            <w:proofErr w:type="spellEnd"/>
            <w:r>
              <w:rPr>
                <w:lang w:val="en-GB"/>
              </w:rPr>
              <w:t xml:space="preserve">) to be concurrent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o make them look like they are all running together in parallel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0069A2">
              <w:rPr>
                <w:b/>
                <w:highlight w:val="yellow"/>
                <w:u w:val="single"/>
                <w:lang w:val="en-GB"/>
              </w:rPr>
              <w:t>six important characteristics of an RTOS:</w:t>
            </w:r>
          </w:p>
          <w:p w:rsidR="005144EF" w:rsidRPr="00C6238E" w:rsidRDefault="005144EF" w:rsidP="00C6238E">
            <w:pPr>
              <w:rPr>
                <w:noProof/>
                <w:lang w:val="en-GB" w:eastAsia="de-CH"/>
              </w:rPr>
            </w:pPr>
            <w:r>
              <w:rPr>
                <w:lang w:val="en-GB"/>
              </w:rPr>
              <w:t>- Reliability (</w:t>
            </w:r>
            <w:proofErr w:type="spellStart"/>
            <w:r>
              <w:rPr>
                <w:lang w:val="en-GB"/>
              </w:rPr>
              <w:t>Zuverlässigkeit</w:t>
            </w:r>
            <w:proofErr w:type="spellEnd"/>
            <w:r>
              <w:rPr>
                <w:lang w:val="en-GB"/>
              </w:rPr>
              <w:t>), Predictability (</w:t>
            </w:r>
            <w:proofErr w:type="spellStart"/>
            <w:r>
              <w:rPr>
                <w:lang w:val="en-GB"/>
              </w:rPr>
              <w:t>Vorhersehbarkeit</w:t>
            </w:r>
            <w:proofErr w:type="spellEnd"/>
            <w:r>
              <w:rPr>
                <w:lang w:val="en-GB"/>
              </w:rPr>
              <w:t>), Performance, Compactness, Scalability (</w:t>
            </w:r>
            <w:proofErr w:type="spellStart"/>
            <w:r>
              <w:rPr>
                <w:lang w:val="en-GB"/>
              </w:rPr>
              <w:t>Skalierbarkeit</w:t>
            </w:r>
            <w:proofErr w:type="spellEnd"/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, Multi-Tasking (pre-empt Tasks)</w:t>
            </w:r>
          </w:p>
        </w:tc>
      </w:tr>
      <w:tr w:rsidR="005144EF" w:rsidRPr="001855D8" w:rsidTr="005C55F0">
        <w:trPr>
          <w:trHeight w:val="8186"/>
        </w:trPr>
        <w:tc>
          <w:tcPr>
            <w:tcW w:w="4986" w:type="dxa"/>
            <w:vMerge/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074" w:type="dxa"/>
            <w:gridSpan w:val="2"/>
            <w:vMerge w:val="restart"/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Task Fundamentals</w:t>
            </w:r>
          </w:p>
          <w:p w:rsidR="005144EF" w:rsidRPr="0049184C" w:rsidRDefault="005144EF" w:rsidP="005144EF">
            <w:pPr>
              <w:rPr>
                <w:b/>
                <w:u w:val="single"/>
                <w:lang w:val="en-GB"/>
              </w:rPr>
            </w:pPr>
            <w:r w:rsidRPr="0049184C">
              <w:rPr>
                <w:b/>
                <w:highlight w:val="yellow"/>
                <w:u w:val="single"/>
                <w:lang w:val="en-GB"/>
              </w:rPr>
              <w:t>Task Control Block (TCB)</w:t>
            </w:r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6224" behindDoc="1" locked="0" layoutInCell="1" allowOverlap="1" wp14:anchorId="4528EB3D" wp14:editId="4DD55AC0">
                  <wp:simplePos x="0" y="0"/>
                  <wp:positionH relativeFrom="column">
                    <wp:posOffset>148371</wp:posOffset>
                  </wp:positionH>
                  <wp:positionV relativeFrom="paragraph">
                    <wp:posOffset>300990</wp:posOffset>
                  </wp:positionV>
                  <wp:extent cx="2911447" cy="1448410"/>
                  <wp:effectExtent l="0" t="0" r="3810" b="0"/>
                  <wp:wrapTight wrapText="bothSides">
                    <wp:wrapPolygon edited="0">
                      <wp:start x="0" y="0"/>
                      <wp:lineTo x="0" y="21316"/>
                      <wp:lineTo x="21487" y="21316"/>
                      <wp:lineTo x="21487" y="0"/>
                      <wp:lineTo x="0" y="0"/>
                    </wp:wrapPolygon>
                  </wp:wrapTight>
                  <wp:docPr id="136" name="Grafik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1447" cy="14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every single task is like its own application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as its own stack and also an infinite loop (for(;;)) to keep the task running</w:t>
            </w:r>
          </w:p>
          <w:p w:rsidR="005144EF" w:rsidRPr="0007617F" w:rsidRDefault="005144EF" w:rsidP="005144EF">
            <w:pPr>
              <w:rPr>
                <w:b/>
                <w:u w:val="single"/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 xml:space="preserve">Creating a Task in </w:t>
            </w:r>
            <w:proofErr w:type="spellStart"/>
            <w:r w:rsidRPr="0007617F">
              <w:rPr>
                <w:b/>
                <w:highlight w:val="yellow"/>
                <w:u w:val="single"/>
                <w:lang w:val="en-GB"/>
              </w:rPr>
              <w:t>FreeRTOS</w:t>
            </w:r>
            <w:proofErr w:type="spellEnd"/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We used NULL instead of 0 in our INTRO-program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7248" behindDoc="1" locked="0" layoutInCell="1" allowOverlap="1" wp14:anchorId="0D075E8E" wp14:editId="6EC32927">
                  <wp:simplePos x="0" y="0"/>
                  <wp:positionH relativeFrom="column">
                    <wp:posOffset>147574</wp:posOffset>
                  </wp:positionH>
                  <wp:positionV relativeFrom="paragraph">
                    <wp:posOffset>305460</wp:posOffset>
                  </wp:positionV>
                  <wp:extent cx="2874264" cy="989137"/>
                  <wp:effectExtent l="0" t="0" r="2540" b="1905"/>
                  <wp:wrapTight wrapText="bothSides">
                    <wp:wrapPolygon edited="0">
                      <wp:start x="0" y="0"/>
                      <wp:lineTo x="0" y="21225"/>
                      <wp:lineTo x="21476" y="21225"/>
                      <wp:lineTo x="21476" y="0"/>
                      <wp:lineTo x="0" y="0"/>
                    </wp:wrapPolygon>
                  </wp:wrapTight>
                  <wp:docPr id="137" name="Grafik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4264" cy="9891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f </w:t>
            </w:r>
            <w:r w:rsidRPr="0007617F">
              <w:rPr>
                <w:b/>
                <w:highlight w:val="yellow"/>
                <w:lang w:val="en-GB"/>
              </w:rPr>
              <w:t>stack depth</w:t>
            </w:r>
            <w:r>
              <w:rPr>
                <w:lang w:val="en-GB"/>
              </w:rPr>
              <w:t xml:space="preserve"> is e.g. 200 (Minimal Stack Size)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at means on a 32bit microprocessor 200*32bit= 200*4Byte= 800Byte</w:t>
            </w:r>
          </w:p>
          <w:p w:rsidR="005144EF" w:rsidRDefault="005144EF" w:rsidP="005144EF">
            <w:pPr>
              <w:rPr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>Context Switching:</w:t>
            </w:r>
            <w:r w:rsidRPr="0007617F">
              <w:rPr>
                <w:lang w:val="en-GB"/>
              </w:rPr>
              <w:t xml:space="preserve"> </w:t>
            </w:r>
            <w:r>
              <w:rPr>
                <w:lang w:val="en-GB"/>
              </w:rPr>
              <w:t>(</w:t>
            </w:r>
            <w:r w:rsidRPr="0007617F">
              <w:rPr>
                <w:lang w:val="en-GB"/>
              </w:rPr>
              <w:t xml:space="preserve">Task </w:t>
            </w:r>
            <w:r>
              <w:rPr>
                <w:lang w:val="en-GB"/>
              </w:rPr>
              <w:t xml:space="preserve">1 (low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), Task 4 (high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>))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text Switching means change between tasks depend on their priority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8272" behindDoc="1" locked="0" layoutInCell="1" allowOverlap="1" wp14:anchorId="500EA684" wp14:editId="5D16FEC7">
                  <wp:simplePos x="0" y="0"/>
                  <wp:positionH relativeFrom="column">
                    <wp:posOffset>90018</wp:posOffset>
                  </wp:positionH>
                  <wp:positionV relativeFrom="paragraph">
                    <wp:posOffset>444932</wp:posOffset>
                  </wp:positionV>
                  <wp:extent cx="2889504" cy="888319"/>
                  <wp:effectExtent l="0" t="0" r="6350" b="7620"/>
                  <wp:wrapTight wrapText="bothSides">
                    <wp:wrapPolygon edited="0">
                      <wp:start x="0" y="0"/>
                      <wp:lineTo x="0" y="21322"/>
                      <wp:lineTo x="21505" y="21322"/>
                      <wp:lineTo x="21505" y="0"/>
                      <wp:lineTo x="0" y="0"/>
                    </wp:wrapPolygon>
                  </wp:wrapTight>
                  <wp:docPr id="138" name="Grafik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504" cy="8883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B96415">
              <w:rPr>
                <w:lang w:val="en-GB"/>
              </w:rPr>
              <w:t>- be aware of average switch time (</w:t>
            </w:r>
            <w:proofErr w:type="spellStart"/>
            <w:r w:rsidRPr="00B96415">
              <w:rPr>
                <w:lang w:val="en-GB"/>
              </w:rPr>
              <w:t>Durchschnittszeit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um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Wechseln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wischen</w:t>
            </w:r>
            <w:proofErr w:type="spellEnd"/>
            <w:r w:rsidRPr="00B96415">
              <w:rPr>
                <w:lang w:val="en-GB"/>
              </w:rPr>
              <w:t xml:space="preserve"> Tasks), because </w:t>
            </w:r>
            <w:r>
              <w:rPr>
                <w:lang w:val="en-GB"/>
              </w:rPr>
              <w:t xml:space="preserve">if </w:t>
            </w:r>
            <w:r w:rsidRPr="00B96415">
              <w:rPr>
                <w:lang w:val="en-GB"/>
              </w:rPr>
              <w:t xml:space="preserve">there are many context switches over the time </w:t>
            </w:r>
            <w:r>
              <w:sym w:font="Wingdings" w:char="F0E0"/>
            </w:r>
            <w:r w:rsidRPr="00B96415">
              <w:rPr>
                <w:lang w:val="en-GB"/>
              </w:rPr>
              <w:t xml:space="preserve"> </w:t>
            </w:r>
            <w:r>
              <w:rPr>
                <w:lang w:val="en-GB"/>
              </w:rPr>
              <w:t>CPU time gets wasted</w:t>
            </w:r>
          </w:p>
          <w:p w:rsidR="005144EF" w:rsidRDefault="005144EF" w:rsidP="00AD6C28">
            <w:pPr>
              <w:rPr>
                <w:lang w:val="en-GB"/>
              </w:rPr>
            </w:pPr>
          </w:p>
        </w:tc>
      </w:tr>
      <w:tr w:rsidR="005144EF" w:rsidRPr="001855D8" w:rsidTr="005C55F0">
        <w:trPr>
          <w:trHeight w:val="829"/>
        </w:trPr>
        <w:tc>
          <w:tcPr>
            <w:tcW w:w="4986" w:type="dxa"/>
            <w:tcBorders>
              <w:bottom w:val="single" w:sz="4" w:space="0" w:color="auto"/>
            </w:tcBorders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Baremetal or RTOS?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7 reasons to choose an RTO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currency, Pre-emption, Available RAM, Available flash, Synchronization tools, 3</w:t>
            </w:r>
            <w:r w:rsidRPr="009A1611">
              <w:rPr>
                <w:vertAlign w:val="superscript"/>
                <w:lang w:val="en-GB"/>
              </w:rPr>
              <w:t>rd</w:t>
            </w:r>
            <w:r>
              <w:rPr>
                <w:lang w:val="en-GB"/>
              </w:rPr>
              <w:t xml:space="preserve"> party software (), Ease of use</w:t>
            </w:r>
          </w:p>
        </w:tc>
        <w:tc>
          <w:tcPr>
            <w:tcW w:w="5074" w:type="dxa"/>
            <w:gridSpan w:val="2"/>
            <w:vMerge/>
            <w:tcBorders>
              <w:bottom w:val="single" w:sz="4" w:space="0" w:color="auto"/>
            </w:tcBorders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C6238E" w:rsidRPr="001855D8" w:rsidTr="005C55F0">
        <w:tc>
          <w:tcPr>
            <w:tcW w:w="52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C6238E" w:rsidRDefault="00C6238E" w:rsidP="0077388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Webinar 2 RTOS Fundamentals using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</w:p>
          <w:p w:rsidR="00C6238E" w:rsidRDefault="00C6238E" w:rsidP="00773880">
            <w:pPr>
              <w:pStyle w:val="berschrift2"/>
              <w:outlineLvl w:val="1"/>
              <w:rPr>
                <w:lang w:val="en-GB"/>
              </w:rPr>
            </w:pPr>
            <w:r w:rsidRPr="00C320B9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1924480" behindDoc="1" locked="0" layoutInCell="1" allowOverlap="1" wp14:anchorId="3D3AF5C9" wp14:editId="19F3FAAF">
                  <wp:simplePos x="0" y="0"/>
                  <wp:positionH relativeFrom="column">
                    <wp:posOffset>1709420</wp:posOffset>
                  </wp:positionH>
                  <wp:positionV relativeFrom="paragraph">
                    <wp:posOffset>147116</wp:posOffset>
                  </wp:positionV>
                  <wp:extent cx="1517650" cy="555625"/>
                  <wp:effectExtent l="0" t="0" r="6350" b="0"/>
                  <wp:wrapTight wrapText="bothSides">
                    <wp:wrapPolygon edited="0">
                      <wp:start x="0" y="0"/>
                      <wp:lineTo x="0" y="20736"/>
                      <wp:lineTo x="21419" y="20736"/>
                      <wp:lineTo x="21419" y="0"/>
                      <wp:lineTo x="0" y="0"/>
                    </wp:wrapPolygon>
                  </wp:wrapTight>
                  <wp:docPr id="134" name="Grafik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7650" cy="555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ynchronization Fundamentals</w:t>
            </w:r>
          </w:p>
          <w:p w:rsidR="00C6238E" w:rsidRDefault="00C6238E" w:rsidP="00773880">
            <w:pPr>
              <w:rPr>
                <w:b/>
                <w:u w:val="single"/>
                <w:lang w:val="en-GB"/>
              </w:rPr>
            </w:pPr>
            <w:r w:rsidRPr="00C320B9">
              <w:rPr>
                <w:b/>
                <w:highlight w:val="yellow"/>
                <w:u w:val="single"/>
                <w:lang w:val="en-GB"/>
              </w:rPr>
              <w:t>Semaphore (Sync and Notify):</w:t>
            </w:r>
            <w:r w:rsidRPr="00C320B9">
              <w:rPr>
                <w:b/>
                <w:u w:val="single"/>
                <w:lang w:val="en-GB"/>
              </w:rPr>
              <w:t xml:space="preserve"> 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using semaphores in order to synchronize tasks or to notify that events have occurred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Typically we have a flag or token that we are giving and taking from a task to the next. So may have a task which gives the token first then another task can take the token.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25504" behindDoc="1" locked="0" layoutInCell="1" allowOverlap="1" wp14:anchorId="3FE4DD2C" wp14:editId="4A05B368">
                  <wp:simplePos x="0" y="0"/>
                  <wp:positionH relativeFrom="column">
                    <wp:posOffset>1661820</wp:posOffset>
                  </wp:positionH>
                  <wp:positionV relativeFrom="paragraph">
                    <wp:posOffset>33147</wp:posOffset>
                  </wp:positionV>
                  <wp:extent cx="1586865" cy="549275"/>
                  <wp:effectExtent l="0" t="0" r="0" b="3175"/>
                  <wp:wrapTight wrapText="bothSides">
                    <wp:wrapPolygon edited="0">
                      <wp:start x="0" y="0"/>
                      <wp:lineTo x="0" y="20976"/>
                      <wp:lineTo x="21263" y="20976"/>
                      <wp:lineTo x="21263" y="0"/>
                      <wp:lineTo x="0" y="0"/>
                    </wp:wrapPolygon>
                  </wp:wrapTight>
                  <wp:docPr id="135" name="Grafik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865" cy="549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320B9">
              <w:rPr>
                <w:b/>
                <w:highlight w:val="yellow"/>
                <w:u w:val="single"/>
                <w:lang w:val="en-GB"/>
              </w:rPr>
              <w:t>Mutex (Mutual Exclusion):</w:t>
            </w:r>
            <w:r w:rsidRPr="00C6238E">
              <w:rPr>
                <w:noProof/>
                <w:lang w:val="en-GB" w:eastAsia="de-CH"/>
              </w:rPr>
              <w:t xml:space="preserve"> 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 w:rsidRPr="00C6238E">
              <w:rPr>
                <w:noProof/>
                <w:lang w:val="en-GB" w:eastAsia="de-CH"/>
              </w:rPr>
              <w:t>- special type of a semaphore</w:t>
            </w:r>
          </w:p>
          <w:p w:rsidR="00C6238E" w:rsidRPr="00C320B9" w:rsidRDefault="00C6238E" w:rsidP="00773880">
            <w:pPr>
              <w:rPr>
                <w:noProof/>
                <w:lang w:val="en-GB" w:eastAsia="de-CH"/>
              </w:rPr>
            </w:pPr>
            <w:r w:rsidRPr="00C320B9">
              <w:rPr>
                <w:noProof/>
                <w:lang w:val="en-GB" w:eastAsia="de-CH"/>
              </w:rPr>
              <w:t xml:space="preserve">- trying to protect a resource </w:t>
            </w:r>
            <w:r>
              <w:rPr>
                <w:noProof/>
                <w:lang w:eastAsia="de-CH"/>
              </w:rPr>
              <w:sym w:font="Wingdings" w:char="F0E0"/>
            </w:r>
            <w:r w:rsidRPr="00C320B9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val="en-GB" w:eastAsia="de-CH"/>
              </w:rPr>
              <w:t xml:space="preserve">is </w:t>
            </w:r>
            <w:r w:rsidRPr="00C320B9">
              <w:rPr>
                <w:noProof/>
                <w:lang w:val="en-GB" w:eastAsia="de-CH"/>
              </w:rPr>
              <w:t xml:space="preserve">going to </w:t>
            </w:r>
            <w:r>
              <w:rPr>
                <w:noProof/>
                <w:lang w:val="en-GB" w:eastAsia="de-CH"/>
              </w:rPr>
              <w:t xml:space="preserve">give (unlock) or to take (lock) a resource </w:t>
            </w:r>
            <w:r w:rsidRPr="00C320B9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resource could be e.g. memory or a peripherial (e.g. LCD-Display)</w:t>
            </w:r>
          </w:p>
          <w:p w:rsidR="00C6238E" w:rsidRPr="000069A2" w:rsidRDefault="00C6238E" w:rsidP="00773880">
            <w:pPr>
              <w:rPr>
                <w:lang w:val="en-GB"/>
              </w:rPr>
            </w:pPr>
            <w:r w:rsidRPr="00C6238E">
              <w:rPr>
                <w:lang w:val="en-GB"/>
              </w:rPr>
              <w:t>- only the task which has the key can use the resource</w:t>
            </w:r>
            <w:r>
              <w:rPr>
                <w:lang w:val="en-GB"/>
              </w:rPr>
              <w:t xml:space="preserve"> </w:t>
            </w:r>
            <w:r w:rsidRPr="00C6238E">
              <w:rPr>
                <w:lang w:val="en-GB"/>
              </w:rPr>
              <w:sym w:font="Wingdings" w:char="F0E0"/>
            </w:r>
            <w:r w:rsidRPr="00303094">
              <w:rPr>
                <w:b/>
                <w:lang w:val="en-GB"/>
              </w:rPr>
              <w:t xml:space="preserve"> </w:t>
            </w:r>
            <w:r w:rsidRPr="00303094">
              <w:rPr>
                <w:b/>
                <w:highlight w:val="yellow"/>
                <w:lang w:val="en-GB"/>
              </w:rPr>
              <w:t>ownership</w:t>
            </w:r>
          </w:p>
        </w:tc>
        <w:tc>
          <w:tcPr>
            <w:tcW w:w="4820" w:type="dxa"/>
            <w:tcBorders>
              <w:top w:val="single" w:sz="4" w:space="0" w:color="auto"/>
              <w:left w:val="dashed" w:sz="4" w:space="0" w:color="auto"/>
              <w:bottom w:val="single" w:sz="4" w:space="0" w:color="auto"/>
              <w:right w:val="single" w:sz="4" w:space="0" w:color="auto"/>
            </w:tcBorders>
          </w:tcPr>
          <w:p w:rsidR="00C6238E" w:rsidRDefault="00D628EA" w:rsidP="00D628EA">
            <w:pPr>
              <w:rPr>
                <w:b/>
                <w:u w:val="single"/>
                <w:lang w:val="en-GB"/>
              </w:rPr>
            </w:pPr>
            <w:r w:rsidRPr="00D628EA">
              <w:rPr>
                <w:b/>
                <w:highlight w:val="yellow"/>
                <w:u w:val="single"/>
                <w:lang w:val="en-GB"/>
              </w:rPr>
              <w:t>Message Queues (Communication):</w:t>
            </w:r>
          </w:p>
          <w:p w:rsidR="00D628EA" w:rsidRPr="00303094" w:rsidRDefault="00303094" w:rsidP="00D628EA">
            <w:pPr>
              <w:rPr>
                <w:lang w:val="en-GB"/>
              </w:rPr>
            </w:pPr>
            <w:r>
              <w:rPr>
                <w:lang w:val="en-GB"/>
              </w:rPr>
              <w:t xml:space="preserve">- not much using for synchronization tasks </w:t>
            </w:r>
            <w:r w:rsidRPr="003030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ore likely used to transmit messages from one task to another</w:t>
            </w:r>
          </w:p>
          <w:p w:rsidR="005A5616" w:rsidRDefault="005A5616" w:rsidP="00D628EA">
            <w:pPr>
              <w:rPr>
                <w:b/>
                <w:highlight w:val="yellow"/>
                <w:u w:val="single"/>
                <w:lang w:val="en-GB"/>
              </w:rPr>
            </w:pPr>
            <w:r w:rsidRPr="00303094">
              <w:rPr>
                <w:noProof/>
                <w:lang w:eastAsia="de-CH"/>
              </w:rPr>
              <w:drawing>
                <wp:anchor distT="0" distB="0" distL="114300" distR="114300" simplePos="0" relativeHeight="251960320" behindDoc="1" locked="0" layoutInCell="1" allowOverlap="1" wp14:anchorId="6E6C6F96" wp14:editId="5101B38B">
                  <wp:simplePos x="0" y="0"/>
                  <wp:positionH relativeFrom="margin">
                    <wp:posOffset>1452778</wp:posOffset>
                  </wp:positionH>
                  <wp:positionV relativeFrom="paragraph">
                    <wp:posOffset>17221</wp:posOffset>
                  </wp:positionV>
                  <wp:extent cx="1532890" cy="416560"/>
                  <wp:effectExtent l="0" t="0" r="0" b="2540"/>
                  <wp:wrapTight wrapText="bothSides">
                    <wp:wrapPolygon edited="0">
                      <wp:start x="0" y="0"/>
                      <wp:lineTo x="0" y="20744"/>
                      <wp:lineTo x="21206" y="20744"/>
                      <wp:lineTo x="21206" y="0"/>
                      <wp:lineTo x="0" y="0"/>
                    </wp:wrapPolygon>
                  </wp:wrapTight>
                  <wp:docPr id="140" name="Grafik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2890" cy="416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03094" w:rsidRPr="00303094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ypically the type of information that we will sending is perhaps pointers to data structures </w:t>
            </w:r>
          </w:p>
          <w:p w:rsidR="00D628EA" w:rsidRDefault="005A5616" w:rsidP="00D628EA">
            <w:pPr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62368" behindDoc="1" locked="0" layoutInCell="1" allowOverlap="1" wp14:anchorId="13544087" wp14:editId="223C4872">
                  <wp:simplePos x="0" y="0"/>
                  <wp:positionH relativeFrom="margin">
                    <wp:posOffset>1552397</wp:posOffset>
                  </wp:positionH>
                  <wp:positionV relativeFrom="paragraph">
                    <wp:posOffset>21336</wp:posOffset>
                  </wp:positionV>
                  <wp:extent cx="1403985" cy="450215"/>
                  <wp:effectExtent l="0" t="0" r="5715" b="6985"/>
                  <wp:wrapTight wrapText="bothSides">
                    <wp:wrapPolygon edited="0">
                      <wp:start x="0" y="0"/>
                      <wp:lineTo x="0" y="21021"/>
                      <wp:lineTo x="21395" y="21021"/>
                      <wp:lineTo x="21395" y="0"/>
                      <wp:lineTo x="0" y="0"/>
                    </wp:wrapPolygon>
                  </wp:wrapTight>
                  <wp:docPr id="141" name="Grafik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3985" cy="450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628EA">
              <w:rPr>
                <w:b/>
                <w:highlight w:val="yellow"/>
                <w:u w:val="single"/>
                <w:lang w:val="en-GB"/>
              </w:rPr>
              <w:t>Event Flags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 xml:space="preserve"> (</w:t>
            </w:r>
            <w:r w:rsidR="00D628EA">
              <w:rPr>
                <w:b/>
                <w:highlight w:val="yellow"/>
                <w:u w:val="single"/>
                <w:lang w:val="en-GB"/>
              </w:rPr>
              <w:t>Synchronization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>):</w:t>
            </w:r>
          </w:p>
          <w:p w:rsidR="005A5616" w:rsidRDefault="005A5616" w:rsidP="005A5616">
            <w:pPr>
              <w:rPr>
                <w:lang w:val="en-GB"/>
              </w:rPr>
            </w:pPr>
            <w:r w:rsidRPr="005A5616">
              <w:rPr>
                <w:lang w:val="en-GB"/>
              </w:rPr>
              <w:t>Event bits are used to indicate if an event has occurred or not. Event bits are often referred to as event flags. F</w:t>
            </w:r>
            <w:r>
              <w:rPr>
                <w:lang w:val="en-GB"/>
              </w:rPr>
              <w:t xml:space="preserve">or example, an application may: </w:t>
            </w:r>
          </w:p>
          <w:p w:rsidR="005A5616" w:rsidRPr="005A5616" w:rsidRDefault="005A5616" w:rsidP="00D628EA">
            <w:pPr>
              <w:rPr>
                <w:lang w:val="en-GB"/>
              </w:rPr>
            </w:pPr>
            <w:r w:rsidRPr="005A561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A5616">
              <w:rPr>
                <w:lang w:val="en-GB"/>
              </w:rPr>
              <w:t xml:space="preserve">Define a bit (or flag) that means "A message has been received and is ready for processing" when it is set to 1, and "there are no messages waiting to be </w:t>
            </w:r>
            <w:r>
              <w:rPr>
                <w:lang w:val="en-GB"/>
              </w:rPr>
              <w:t xml:space="preserve">processed" when it is set to 0. </w:t>
            </w:r>
          </w:p>
        </w:tc>
      </w:tr>
    </w:tbl>
    <w:p w:rsidR="005A5616" w:rsidRDefault="005A5616" w:rsidP="00AD6C28">
      <w:pPr>
        <w:rPr>
          <w:lang w:val="en-GB"/>
        </w:rPr>
      </w:pPr>
    </w:p>
    <w:tbl>
      <w:tblPr>
        <w:tblStyle w:val="Tabellenraster"/>
        <w:tblW w:w="10201" w:type="dxa"/>
        <w:tblLook w:val="04A0" w:firstRow="1" w:lastRow="0" w:firstColumn="1" w:lastColumn="0" w:noHBand="0" w:noVBand="1"/>
      </w:tblPr>
      <w:tblGrid>
        <w:gridCol w:w="4432"/>
        <w:gridCol w:w="507"/>
        <w:gridCol w:w="5589"/>
      </w:tblGrid>
      <w:tr w:rsidR="005C55F0" w:rsidRPr="00536935" w:rsidTr="007B254D">
        <w:trPr>
          <w:trHeight w:val="5134"/>
        </w:trPr>
        <w:tc>
          <w:tcPr>
            <w:tcW w:w="4957" w:type="dxa"/>
            <w:gridSpan w:val="2"/>
          </w:tcPr>
          <w:p w:rsidR="005C55F0" w:rsidRDefault="005C55F0" w:rsidP="007B254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emaphore Fundamentals</w:t>
            </w:r>
          </w:p>
          <w:p w:rsidR="005C55F0" w:rsidRDefault="005C55F0" w:rsidP="007B254D">
            <w:pPr>
              <w:rPr>
                <w:lang w:val="en-GB"/>
              </w:rPr>
            </w:pPr>
            <w:r>
              <w:rPr>
                <w:lang w:val="en-GB"/>
              </w:rPr>
              <w:t>counting semaphore (e.g. 0 to 255) or binary semaphore (0 or 1)</w:t>
            </w:r>
          </w:p>
          <w:p w:rsidR="005C55F0" w:rsidRDefault="005C55F0" w:rsidP="007B254D">
            <w:pPr>
              <w:rPr>
                <w:b/>
                <w:u w:val="single"/>
                <w:lang w:val="en-GB"/>
              </w:rPr>
            </w:pPr>
            <w:r w:rsidRPr="001855D8">
              <w:rPr>
                <w:b/>
                <w:highlight w:val="yellow"/>
                <w:u w:val="single"/>
                <w:lang w:val="en-GB"/>
              </w:rPr>
              <w:t>3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semaphore:</w:t>
            </w:r>
          </w:p>
          <w:p w:rsidR="005C55F0" w:rsidRPr="001D718B" w:rsidRDefault="005C55F0" w:rsidP="007B254D">
            <w:pPr>
              <w:rPr>
                <w:lang w:val="en-GB"/>
              </w:rPr>
            </w:pPr>
            <w:r w:rsidRPr="00EA7E71">
              <w:rPr>
                <w:b/>
                <w:highlight w:val="yellow"/>
                <w:lang w:val="en-GB"/>
              </w:rPr>
              <w:t>1.</w:t>
            </w:r>
            <w:r w:rsidRPr="00EA7E71"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992064" behindDoc="1" locked="0" layoutInCell="1" allowOverlap="1" wp14:anchorId="269725DB" wp14:editId="0F93F729">
                  <wp:simplePos x="0" y="0"/>
                  <wp:positionH relativeFrom="margin">
                    <wp:posOffset>1581048</wp:posOffset>
                  </wp:positionH>
                  <wp:positionV relativeFrom="paragraph">
                    <wp:posOffset>26467</wp:posOffset>
                  </wp:positionV>
                  <wp:extent cx="1382395" cy="529590"/>
                  <wp:effectExtent l="0" t="0" r="8255" b="3810"/>
                  <wp:wrapTight wrapText="bothSides">
                    <wp:wrapPolygon edited="0">
                      <wp:start x="0" y="0"/>
                      <wp:lineTo x="0" y="20978"/>
                      <wp:lineTo x="21431" y="20978"/>
                      <wp:lineTo x="21431" y="0"/>
                      <wp:lineTo x="0" y="0"/>
                    </wp:wrapPolygon>
                  </wp:wrapTight>
                  <wp:docPr id="131" name="Grafik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2395" cy="529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D718B">
              <w:rPr>
                <w:lang w:val="en-GB"/>
              </w:rPr>
              <w:t xml:space="preserve">a task takes a particular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no one else can take that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and then does what it need to and gives the semaphore back</w:t>
            </w:r>
          </w:p>
          <w:p w:rsidR="005C55F0" w:rsidRDefault="005C55F0" w:rsidP="007B254D">
            <w:pPr>
              <w:rPr>
                <w:lang w:val="en-GB"/>
              </w:rPr>
            </w:pPr>
            <w:r w:rsidRPr="00EA7E7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3088" behindDoc="1" locked="0" layoutInCell="1" allowOverlap="1" wp14:anchorId="3A7DA701" wp14:editId="017C934E">
                  <wp:simplePos x="0" y="0"/>
                  <wp:positionH relativeFrom="margin">
                    <wp:posOffset>1124408</wp:posOffset>
                  </wp:positionH>
                  <wp:positionV relativeFrom="paragraph">
                    <wp:posOffset>19990</wp:posOffset>
                  </wp:positionV>
                  <wp:extent cx="1762760" cy="400050"/>
                  <wp:effectExtent l="0" t="0" r="8890" b="0"/>
                  <wp:wrapTight wrapText="bothSides">
                    <wp:wrapPolygon edited="0">
                      <wp:start x="0" y="0"/>
                      <wp:lineTo x="0" y="20571"/>
                      <wp:lineTo x="21476" y="20571"/>
                      <wp:lineTo x="21476" y="0"/>
                      <wp:lineTo x="0" y="0"/>
                    </wp:wrapPolygon>
                  </wp:wrapTight>
                  <wp:docPr id="132" name="Grafik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760" cy="40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A7E71">
              <w:rPr>
                <w:b/>
                <w:highlight w:val="yellow"/>
                <w:lang w:val="en-GB"/>
              </w:rPr>
              <w:t>2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two different task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e task gives the semaphore and when the semaphore appear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second task takes it</w:t>
            </w:r>
          </w:p>
          <w:p w:rsidR="005C55F0" w:rsidRDefault="005C55F0" w:rsidP="007B254D">
            <w:pPr>
              <w:rPr>
                <w:lang w:val="en-GB"/>
              </w:rPr>
            </w:pPr>
            <w:r w:rsidRPr="000E69EE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data coming in and task 1 is receiving that data and if the data is ready gives a semaphore </w:t>
            </w:r>
            <w:r w:rsidRPr="004029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sees there is a semaphore available and takes it to process the data. Task 2 don’t have to give the semaphore back at the end</w:t>
            </w:r>
          </w:p>
          <w:p w:rsidR="005C55F0" w:rsidRPr="001D718B" w:rsidRDefault="005C55F0" w:rsidP="007B254D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94112" behindDoc="1" locked="0" layoutInCell="1" allowOverlap="1" wp14:anchorId="232BC4D2" wp14:editId="612A6994">
                  <wp:simplePos x="0" y="0"/>
                  <wp:positionH relativeFrom="margin">
                    <wp:posOffset>1093877</wp:posOffset>
                  </wp:positionH>
                  <wp:positionV relativeFrom="paragraph">
                    <wp:posOffset>8179</wp:posOffset>
                  </wp:positionV>
                  <wp:extent cx="1796415" cy="403225"/>
                  <wp:effectExtent l="0" t="0" r="0" b="0"/>
                  <wp:wrapTight wrapText="bothSides">
                    <wp:wrapPolygon edited="0">
                      <wp:start x="0" y="0"/>
                      <wp:lineTo x="0" y="20409"/>
                      <wp:lineTo x="21302" y="20409"/>
                      <wp:lineTo x="21302" y="0"/>
                      <wp:lineTo x="0" y="0"/>
                    </wp:wrapPolygon>
                  </wp:wrapTight>
                  <wp:docPr id="133" name="Grafik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6415" cy="403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3</w:t>
            </w:r>
            <w:r w:rsidRPr="00EA7E71">
              <w:rPr>
                <w:b/>
                <w:highlight w:val="yellow"/>
                <w:lang w:val="en-GB"/>
              </w:rPr>
              <w:t>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an ISR and a Task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interrupt fires if data is available on the UART bu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</w:t>
            </w:r>
            <w:proofErr w:type="spellStart"/>
            <w:r>
              <w:rPr>
                <w:lang w:val="en-GB"/>
              </w:rPr>
              <w:t>the</w:t>
            </w:r>
            <w:proofErr w:type="spellEnd"/>
            <w:r>
              <w:rPr>
                <w:lang w:val="en-GB"/>
              </w:rPr>
              <w:t xml:space="preserve"> ISR stores the data in a buffer and gives a particular semaphore, because the data is ready to proces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task take that semaphore an process the data</w:t>
            </w:r>
          </w:p>
        </w:tc>
        <w:tc>
          <w:tcPr>
            <w:tcW w:w="5244" w:type="dxa"/>
          </w:tcPr>
          <w:p w:rsidR="005C55F0" w:rsidRDefault="005C55F0" w:rsidP="007B254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Mutex Fundamentals </w:t>
            </w:r>
          </w:p>
          <w:p w:rsidR="005C55F0" w:rsidRDefault="005C55F0" w:rsidP="007B254D">
            <w:pPr>
              <w:rPr>
                <w:lang w:val="en-GB"/>
              </w:rPr>
            </w:pPr>
            <w:r>
              <w:rPr>
                <w:lang w:val="en-GB"/>
              </w:rPr>
              <w:t xml:space="preserve">- a task is taking </w:t>
            </w:r>
            <w:r w:rsidRPr="00067731">
              <w:rPr>
                <w:b/>
                <w:highlight w:val="yellow"/>
                <w:lang w:val="en-GB"/>
              </w:rPr>
              <w:t>ownership</w:t>
            </w:r>
            <w:r>
              <w:rPr>
                <w:lang w:val="en-GB"/>
              </w:rPr>
              <w:t xml:space="preserve"> of a particular resource </w:t>
            </w:r>
            <w:r w:rsidRPr="0053693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 other task has </w:t>
            </w:r>
            <w:proofErr w:type="spellStart"/>
            <w:r>
              <w:rPr>
                <w:lang w:val="en-GB"/>
              </w:rPr>
              <w:t>acces</w:t>
            </w:r>
            <w:proofErr w:type="spellEnd"/>
            <w:r>
              <w:rPr>
                <w:lang w:val="en-GB"/>
              </w:rPr>
              <w:t xml:space="preserve"> to this resource until we are done with the resource</w:t>
            </w:r>
          </w:p>
          <w:p w:rsidR="005C55F0" w:rsidRDefault="005C55F0" w:rsidP="007B254D">
            <w:pPr>
              <w:rPr>
                <w:lang w:val="en-GB"/>
              </w:rPr>
            </w:pPr>
            <w:r w:rsidRPr="00536935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>Mutex (key) gives access to an UART bus</w:t>
            </w:r>
          </w:p>
          <w:p w:rsidR="005C55F0" w:rsidRPr="00116AD2" w:rsidRDefault="005C55F0" w:rsidP="007B254D">
            <w:pPr>
              <w:rPr>
                <w:lang w:val="en-GB"/>
              </w:rPr>
            </w:pP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6160" behindDoc="1" locked="0" layoutInCell="1" allowOverlap="1" wp14:anchorId="33214E70" wp14:editId="1FCADDA1">
                  <wp:simplePos x="0" y="0"/>
                  <wp:positionH relativeFrom="margin">
                    <wp:posOffset>1642110</wp:posOffset>
                  </wp:positionH>
                  <wp:positionV relativeFrom="paragraph">
                    <wp:posOffset>183515</wp:posOffset>
                  </wp:positionV>
                  <wp:extent cx="1530985" cy="1323975"/>
                  <wp:effectExtent l="0" t="0" r="0" b="9525"/>
                  <wp:wrapTight wrapText="bothSides">
                    <wp:wrapPolygon edited="0">
                      <wp:start x="0" y="0"/>
                      <wp:lineTo x="0" y="21445"/>
                      <wp:lineTo x="21233" y="21445"/>
                      <wp:lineTo x="21233" y="0"/>
                      <wp:lineTo x="0" y="0"/>
                    </wp:wrapPolygon>
                  </wp:wrapTight>
                  <wp:docPr id="143" name="Grafik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0985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5136" behindDoc="1" locked="0" layoutInCell="1" allowOverlap="1" wp14:anchorId="44A53325" wp14:editId="10A7DB20">
                  <wp:simplePos x="0" y="0"/>
                  <wp:positionH relativeFrom="margin">
                    <wp:posOffset>-25400</wp:posOffset>
                  </wp:positionH>
                  <wp:positionV relativeFrom="paragraph">
                    <wp:posOffset>183515</wp:posOffset>
                  </wp:positionV>
                  <wp:extent cx="1518920" cy="1323975"/>
                  <wp:effectExtent l="0" t="0" r="5080" b="9525"/>
                  <wp:wrapTight wrapText="bothSides">
                    <wp:wrapPolygon edited="0">
                      <wp:start x="0" y="0"/>
                      <wp:lineTo x="0" y="21445"/>
                      <wp:lineTo x="21401" y="21445"/>
                      <wp:lineTo x="21401" y="0"/>
                      <wp:lineTo x="0" y="0"/>
                    </wp:wrapPolygon>
                  </wp:wrapTight>
                  <wp:docPr id="139" name="Grafik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920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highlight w:val="yellow"/>
                <w:lang w:val="en-GB"/>
              </w:rPr>
              <w:t>1</w:t>
            </w:r>
            <w:r w:rsidRPr="00C87A33">
              <w:rPr>
                <w:b/>
                <w:highlight w:val="yellow"/>
                <w:lang w:val="en-GB"/>
              </w:rPr>
              <w:t>. Task 1 Take (Lock)</w:t>
            </w:r>
            <w:r w:rsidRPr="00116AD2">
              <w:rPr>
                <w:b/>
                <w:lang w:val="en-GB"/>
              </w:rPr>
              <w:t xml:space="preserve">  </w:t>
            </w:r>
            <w:r>
              <w:rPr>
                <w:b/>
                <w:lang w:val="en-GB"/>
              </w:rPr>
              <w:t xml:space="preserve">                        </w:t>
            </w:r>
            <w:r w:rsidRPr="00C87A33">
              <w:rPr>
                <w:b/>
                <w:highlight w:val="yellow"/>
                <w:lang w:val="en-GB"/>
              </w:rPr>
              <w:t>2. No one else can take</w:t>
            </w:r>
          </w:p>
          <w:p w:rsidR="005C55F0" w:rsidRDefault="005C55F0" w:rsidP="007B254D">
            <w:pPr>
              <w:rPr>
                <w:lang w:val="en-GB"/>
              </w:rPr>
            </w:pP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8208" behindDoc="1" locked="0" layoutInCell="1" allowOverlap="1" wp14:anchorId="128E1572" wp14:editId="6FD98071">
                  <wp:simplePos x="0" y="0"/>
                  <wp:positionH relativeFrom="margin">
                    <wp:posOffset>171450</wp:posOffset>
                  </wp:positionH>
                  <wp:positionV relativeFrom="paragraph">
                    <wp:posOffset>1536700</wp:posOffset>
                  </wp:positionV>
                  <wp:extent cx="1126490" cy="967105"/>
                  <wp:effectExtent l="0" t="0" r="0" b="4445"/>
                  <wp:wrapTight wrapText="bothSides">
                    <wp:wrapPolygon edited="0">
                      <wp:start x="0" y="0"/>
                      <wp:lineTo x="0" y="21274"/>
                      <wp:lineTo x="21186" y="21274"/>
                      <wp:lineTo x="21186" y="0"/>
                      <wp:lineTo x="0" y="0"/>
                    </wp:wrapPolygon>
                  </wp:wrapTight>
                  <wp:docPr id="144" name="Grafik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7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7184" behindDoc="1" locked="0" layoutInCell="1" allowOverlap="1" wp14:anchorId="06215A94" wp14:editId="489C860E">
                  <wp:simplePos x="0" y="0"/>
                  <wp:positionH relativeFrom="column">
                    <wp:posOffset>1817345</wp:posOffset>
                  </wp:positionH>
                  <wp:positionV relativeFrom="paragraph">
                    <wp:posOffset>1536065</wp:posOffset>
                  </wp:positionV>
                  <wp:extent cx="1126490" cy="965200"/>
                  <wp:effectExtent l="0" t="0" r="0" b="6350"/>
                  <wp:wrapTight wrapText="bothSides">
                    <wp:wrapPolygon edited="0">
                      <wp:start x="0" y="0"/>
                      <wp:lineTo x="0" y="21316"/>
                      <wp:lineTo x="21186" y="21316"/>
                      <wp:lineTo x="21186" y="0"/>
                      <wp:lineTo x="0" y="0"/>
                    </wp:wrapPolygon>
                  </wp:wrapTight>
                  <wp:docPr id="145" name="Grafik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highlight w:val="yellow"/>
                <w:lang w:val="en-GB"/>
              </w:rPr>
              <w:t>3. Task 1 Give (Unlock</w:t>
            </w:r>
            <w:r w:rsidRPr="00C87A33">
              <w:rPr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                      </w:t>
            </w:r>
            <w:r w:rsidRPr="00C87A33">
              <w:rPr>
                <w:b/>
                <w:highlight w:val="yellow"/>
                <w:lang w:val="en-GB"/>
              </w:rPr>
              <w:t>4. E.g. Task 2 can Take (Lock)</w:t>
            </w:r>
          </w:p>
          <w:p w:rsidR="005C55F0" w:rsidRDefault="005C55F0" w:rsidP="007B254D">
            <w:pPr>
              <w:rPr>
                <w:lang w:val="en-GB"/>
              </w:rPr>
            </w:pPr>
          </w:p>
          <w:p w:rsidR="005C55F0" w:rsidRDefault="005C55F0" w:rsidP="007B254D">
            <w:pPr>
              <w:rPr>
                <w:lang w:val="en-GB"/>
              </w:rPr>
            </w:pPr>
          </w:p>
          <w:p w:rsidR="005C55F0" w:rsidRDefault="005C55F0" w:rsidP="007B254D">
            <w:pPr>
              <w:rPr>
                <w:lang w:val="en-GB"/>
              </w:rPr>
            </w:pPr>
          </w:p>
          <w:p w:rsidR="005C55F0" w:rsidRPr="00536935" w:rsidRDefault="005C55F0" w:rsidP="007B254D">
            <w:pPr>
              <w:rPr>
                <w:lang w:val="en-GB"/>
              </w:rPr>
            </w:pPr>
          </w:p>
        </w:tc>
      </w:tr>
      <w:tr w:rsidR="005C55F0" w:rsidTr="007B254D">
        <w:trPr>
          <w:trHeight w:val="1310"/>
        </w:trPr>
        <w:tc>
          <w:tcPr>
            <w:tcW w:w="4248" w:type="dxa"/>
            <w:vMerge w:val="restart"/>
          </w:tcPr>
          <w:p w:rsidR="005C55F0" w:rsidRDefault="005C55F0" w:rsidP="007B254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ssage Queue Fundamentals</w:t>
            </w:r>
          </w:p>
          <w:p w:rsidR="005C55F0" w:rsidRDefault="005C55F0" w:rsidP="007B254D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2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</w:t>
            </w:r>
            <w:r>
              <w:rPr>
                <w:b/>
                <w:highlight w:val="yellow"/>
                <w:u w:val="single"/>
                <w:lang w:val="en-GB"/>
              </w:rPr>
              <w:t>message queue</w:t>
            </w:r>
            <w:r w:rsidRPr="001855D8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C55F0" w:rsidRPr="003A1FA7" w:rsidRDefault="005C55F0" w:rsidP="007B254D">
            <w:pPr>
              <w:rPr>
                <w:lang w:val="en-GB"/>
              </w:rPr>
            </w:pPr>
            <w:r w:rsidRPr="003A1FA7">
              <w:rPr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00256" behindDoc="1" locked="0" layoutInCell="1" allowOverlap="1" wp14:anchorId="4470AF3F" wp14:editId="31FFEDB0">
                  <wp:simplePos x="0" y="0"/>
                  <wp:positionH relativeFrom="margin">
                    <wp:posOffset>35078</wp:posOffset>
                  </wp:positionH>
                  <wp:positionV relativeFrom="paragraph">
                    <wp:posOffset>574675</wp:posOffset>
                  </wp:positionV>
                  <wp:extent cx="2491740" cy="1038225"/>
                  <wp:effectExtent l="0" t="0" r="3810" b="9525"/>
                  <wp:wrapTight wrapText="bothSides">
                    <wp:wrapPolygon edited="0">
                      <wp:start x="0" y="0"/>
                      <wp:lineTo x="0" y="21402"/>
                      <wp:lineTo x="21468" y="21402"/>
                      <wp:lineTo x="21468" y="0"/>
                      <wp:lineTo x="0" y="0"/>
                    </wp:wrapPolygon>
                  </wp:wrapTight>
                  <wp:docPr id="146" name="Grafik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1740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A1FA7">
              <w:rPr>
                <w:b/>
                <w:highlight w:val="yellow"/>
                <w:lang w:val="en-GB"/>
              </w:rPr>
              <w:t>1.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3A1FA7">
              <w:rPr>
                <w:b/>
                <w:highlight w:val="yellow"/>
                <w:lang w:val="en-GB"/>
              </w:rPr>
              <w:t>primary</w:t>
            </w:r>
            <w:r>
              <w:rPr>
                <w:b/>
                <w:highlight w:val="yellow"/>
                <w:lang w:val="en-GB"/>
              </w:rPr>
              <w:t xml:space="preserve"> purpose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two different task which need to communicate to each other </w:t>
            </w:r>
            <w:r w:rsidRPr="00E83CB4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queues are unidirectional </w:t>
            </w:r>
            <w:r w:rsidRPr="00F31B4C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so we need in this example two different message queues </w:t>
            </w:r>
          </w:p>
          <w:p w:rsidR="005C55F0" w:rsidRDefault="005C55F0" w:rsidP="007B254D">
            <w:pPr>
              <w:rPr>
                <w:lang w:val="en-GB"/>
              </w:rPr>
            </w:pPr>
            <w:r w:rsidRPr="00A244A6">
              <w:rPr>
                <w:b/>
                <w:highlight w:val="yellow"/>
                <w:lang w:val="en-GB"/>
              </w:rPr>
              <w:t>Recommendation</w:t>
            </w:r>
            <w:r>
              <w:rPr>
                <w:lang w:val="en-GB"/>
              </w:rPr>
              <w:t xml:space="preserve"> </w:t>
            </w:r>
            <w:r w:rsidRPr="00A244A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f sending more than 16 bytes worth of information across a message queue </w:t>
            </w:r>
            <w:r w:rsidRPr="00E83CB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sending a pointer to that data instead</w:t>
            </w:r>
          </w:p>
          <w:p w:rsidR="005C55F0" w:rsidRPr="003A1FA7" w:rsidRDefault="005C55F0" w:rsidP="007B254D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01280" behindDoc="1" locked="0" layoutInCell="1" allowOverlap="1" wp14:anchorId="424E3EB2" wp14:editId="4EC810A0">
                  <wp:simplePos x="0" y="0"/>
                  <wp:positionH relativeFrom="margin">
                    <wp:posOffset>-51435</wp:posOffset>
                  </wp:positionH>
                  <wp:positionV relativeFrom="paragraph">
                    <wp:posOffset>597484</wp:posOffset>
                  </wp:positionV>
                  <wp:extent cx="2677647" cy="570586"/>
                  <wp:effectExtent l="0" t="0" r="0" b="1270"/>
                  <wp:wrapTight wrapText="bothSides">
                    <wp:wrapPolygon edited="0">
                      <wp:start x="0" y="0"/>
                      <wp:lineTo x="0" y="20927"/>
                      <wp:lineTo x="21364" y="20927"/>
                      <wp:lineTo x="21364" y="0"/>
                      <wp:lineTo x="0" y="0"/>
                    </wp:wrapPolygon>
                  </wp:wrapTight>
                  <wp:docPr id="147" name="Grafik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7647" cy="57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2</w:t>
            </w:r>
            <w:r w:rsidRPr="00A244A6">
              <w:rPr>
                <w:b/>
                <w:highlight w:val="yellow"/>
                <w:lang w:val="en-GB"/>
              </w:rPr>
              <w:t>.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an ISR and a task </w:t>
            </w:r>
            <w:r w:rsidRPr="003A1FA7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e.g. interrupt fires if data is available on the UART bus and then transmit the data to a task over the message queue </w:t>
            </w:r>
            <w:r w:rsidRPr="003A1FA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ask then process the data</w:t>
            </w:r>
          </w:p>
        </w:tc>
        <w:tc>
          <w:tcPr>
            <w:tcW w:w="5953" w:type="dxa"/>
            <w:gridSpan w:val="2"/>
          </w:tcPr>
          <w:p w:rsidR="005C55F0" w:rsidRDefault="005C55F0" w:rsidP="007B254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iority Inversion</w:t>
            </w:r>
          </w:p>
          <w:p w:rsidR="005C55F0" w:rsidRPr="000F0F7E" w:rsidRDefault="005C55F0" w:rsidP="007B254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A62">
              <w:rPr>
                <w:b/>
                <w:highlight w:val="yellow"/>
                <w:lang w:val="en-GB"/>
              </w:rPr>
              <w:t>Priority Inversion</w:t>
            </w:r>
            <w:r>
              <w:rPr>
                <w:lang w:val="en-GB"/>
              </w:rPr>
              <w:t xml:space="preserve"> occurs when a high priority task is blocked by a lower priority task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a low priority task actually has a shared resource and then the high priority task also wants this resource but don’t get the resource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- use </w:t>
            </w:r>
            <w:proofErr w:type="spellStart"/>
            <w:r>
              <w:rPr>
                <w:lang w:val="en-GB"/>
              </w:rPr>
              <w:t>mutex</w:t>
            </w:r>
            <w:proofErr w:type="spellEnd"/>
            <w:r>
              <w:rPr>
                <w:lang w:val="en-GB"/>
              </w:rPr>
              <w:t xml:space="preserve"> with priority inheritance </w:t>
            </w:r>
            <w:r w:rsidRPr="000F0F7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wer priority task gets temporarily the priority of the blocked task, - Properly select task priorities </w:t>
            </w:r>
          </w:p>
        </w:tc>
      </w:tr>
      <w:tr w:rsidR="005C55F0" w:rsidTr="007B254D">
        <w:trPr>
          <w:trHeight w:val="1612"/>
        </w:trPr>
        <w:tc>
          <w:tcPr>
            <w:tcW w:w="4248" w:type="dxa"/>
            <w:vMerge/>
          </w:tcPr>
          <w:p w:rsidR="005C55F0" w:rsidRDefault="005C55F0" w:rsidP="007B254D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953" w:type="dxa"/>
            <w:gridSpan w:val="2"/>
          </w:tcPr>
          <w:p w:rsidR="005C55F0" w:rsidRDefault="005C55F0" w:rsidP="007B254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Deadlock and Thread Starvation</w:t>
            </w:r>
          </w:p>
          <w:p w:rsidR="005C55F0" w:rsidRDefault="005C55F0" w:rsidP="007B254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Deadlock</w:t>
            </w:r>
            <w:r>
              <w:rPr>
                <w:lang w:val="en-GB"/>
              </w:rPr>
              <w:t xml:space="preserve"> occurs when two tasks need access to two or more resources to proceed but each task has only one of the resources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 - Tasks that require two or more resources should acquire them in the same order, - use timeouts to release the first resource if the second can’t be acquired</w:t>
            </w:r>
          </w:p>
          <w:p w:rsidR="005C55F0" w:rsidRPr="007D5032" w:rsidRDefault="005C55F0" w:rsidP="007B254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Thread Starvation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occurs when a low priority thread is rarely executed due to higher priority tasks always using the CPU</w:t>
            </w:r>
          </w:p>
        </w:tc>
      </w:tr>
      <w:tr w:rsidR="005C55F0" w:rsidTr="007B254D">
        <w:trPr>
          <w:trHeight w:val="2684"/>
        </w:trPr>
        <w:tc>
          <w:tcPr>
            <w:tcW w:w="4248" w:type="dxa"/>
            <w:vMerge/>
          </w:tcPr>
          <w:p w:rsidR="005C55F0" w:rsidRDefault="005C55F0" w:rsidP="007B254D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953" w:type="dxa"/>
            <w:gridSpan w:val="2"/>
          </w:tcPr>
          <w:p w:rsidR="005C55F0" w:rsidRPr="007D5032" w:rsidRDefault="005C55F0" w:rsidP="007B254D">
            <w:pPr>
              <w:pStyle w:val="berschrift2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02304" behindDoc="1" locked="0" layoutInCell="1" allowOverlap="1" wp14:anchorId="6C329B6B" wp14:editId="6C815B25">
                  <wp:simplePos x="0" y="0"/>
                  <wp:positionH relativeFrom="column">
                    <wp:posOffset>-48260</wp:posOffset>
                  </wp:positionH>
                  <wp:positionV relativeFrom="paragraph">
                    <wp:posOffset>169291</wp:posOffset>
                  </wp:positionV>
                  <wp:extent cx="3732530" cy="1484630"/>
                  <wp:effectExtent l="0" t="0" r="1270" b="1270"/>
                  <wp:wrapTight wrapText="bothSides">
                    <wp:wrapPolygon edited="0">
                      <wp:start x="0" y="0"/>
                      <wp:lineTo x="0" y="21341"/>
                      <wp:lineTo x="21497" y="21341"/>
                      <wp:lineTo x="21497" y="0"/>
                      <wp:lineTo x="0" y="0"/>
                    </wp:wrapPolygon>
                  </wp:wrapTight>
                  <wp:docPr id="150" name="Grafik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32530" cy="1484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st Practices</w:t>
            </w:r>
          </w:p>
        </w:tc>
      </w:tr>
    </w:tbl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Pr="00D6718D" w:rsidRDefault="005C55F0" w:rsidP="005C55F0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1986"/>
        <w:gridCol w:w="1702"/>
        <w:gridCol w:w="560"/>
        <w:gridCol w:w="142"/>
        <w:gridCol w:w="1984"/>
        <w:gridCol w:w="425"/>
        <w:gridCol w:w="3261"/>
      </w:tblGrid>
      <w:tr w:rsidR="00441C90" w:rsidTr="00441C90">
        <w:trPr>
          <w:trHeight w:val="638"/>
        </w:trPr>
        <w:tc>
          <w:tcPr>
            <w:tcW w:w="368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441C90" w:rsidRDefault="00441C90" w:rsidP="00A2632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RTOS</w:t>
            </w:r>
          </w:p>
          <w:p w:rsidR="00441C90" w:rsidRPr="00A2632F" w:rsidRDefault="00441C90" w:rsidP="00571D3C">
            <w:pPr>
              <w:pStyle w:val="berschrift2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</w:tc>
        <w:tc>
          <w:tcPr>
            <w:tcW w:w="3111" w:type="dxa"/>
            <w:gridSpan w:val="4"/>
            <w:vMerge w:val="restart"/>
            <w:tcBorders>
              <w:left w:val="single" w:sz="4" w:space="0" w:color="auto"/>
              <w:right w:val="dashed" w:sz="4" w:space="0" w:color="auto"/>
            </w:tcBorders>
          </w:tcPr>
          <w:p w:rsidR="00441C90" w:rsidRDefault="00441C90" w:rsidP="000E72B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peration System Services</w:t>
            </w:r>
          </w:p>
          <w:p w:rsidR="00441C90" w:rsidRPr="00D1287C" w:rsidRDefault="00441C90" w:rsidP="000E72B7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Operating System provides Services</w:t>
            </w:r>
            <w:r w:rsidRPr="00D1287C">
              <w:rPr>
                <w:b/>
                <w:highlight w:val="yellow"/>
                <w:lang w:val="en-GB"/>
              </w:rPr>
              <w:t>: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Resource Pooling</w:t>
            </w:r>
            <w:r w:rsidRPr="000E72B7">
              <w:rPr>
                <w:b/>
                <w:highlight w:val="yellow"/>
                <w:lang w:val="en-GB"/>
              </w:rPr>
              <w:t>:</w:t>
            </w:r>
            <w:r w:rsidRPr="000E72B7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mutual access to hardware and </w:t>
            </w:r>
            <w:r w:rsidRPr="000E72B7">
              <w:rPr>
                <w:lang w:val="en-GB"/>
              </w:rPr>
              <w:t>resources, memory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Scheduling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quasi-concurrent execution of services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Abstraction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time base, memory protection (MMU)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Middleware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  <w:r w:rsidRPr="000E72B7">
              <w:rPr>
                <w:lang w:val="en-GB"/>
              </w:rPr>
              <w:t>file system, communication stacks</w:t>
            </w:r>
          </w:p>
        </w:tc>
        <w:tc>
          <w:tcPr>
            <w:tcW w:w="3261" w:type="dxa"/>
            <w:vMerge w:val="restart"/>
            <w:tcBorders>
              <w:left w:val="dashed" w:sz="4" w:space="0" w:color="auto"/>
            </w:tcBorders>
          </w:tcPr>
          <w:p w:rsidR="00441C90" w:rsidRPr="00D1287C" w:rsidRDefault="00441C90" w:rsidP="00441C90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Different Level of Services</w:t>
            </w:r>
          </w:p>
          <w:p w:rsidR="00441C90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Timer based Scheduler: 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t>’Trigger’ or ’Interrupt’ systems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ini-Kernels: </w:t>
            </w:r>
            <w:proofErr w:type="spellStart"/>
            <w:r w:rsidRPr="00D1287C">
              <w:rPr>
                <w:lang w:val="en-GB"/>
              </w:rPr>
              <w:t>FreeRTOS</w:t>
            </w:r>
            <w:proofErr w:type="spellEnd"/>
            <w:r w:rsidRPr="00D1287C">
              <w:rPr>
                <w:lang w:val="en-GB"/>
              </w:rPr>
              <w:t xml:space="preserve">, </w:t>
            </w:r>
            <w:proofErr w:type="spellStart"/>
            <w:r>
              <w:rPr>
                <w:rFonts w:cstheme="minorHAnsi"/>
                <w:lang w:val="en-GB"/>
              </w:rPr>
              <w:t>μ</w:t>
            </w:r>
            <w:r w:rsidRPr="00D1287C">
              <w:rPr>
                <w:lang w:val="en-GB"/>
              </w:rPr>
              <w:t>C</w:t>
            </w:r>
            <w:proofErr w:type="spellEnd"/>
            <w:r w:rsidRPr="00D1287C">
              <w:rPr>
                <w:lang w:val="en-GB"/>
              </w:rPr>
              <w:t xml:space="preserve">-OS, </w:t>
            </w:r>
            <w:proofErr w:type="spellStart"/>
            <w:r w:rsidRPr="00D1287C">
              <w:rPr>
                <w:lang w:val="en-GB"/>
              </w:rPr>
              <w:t>mbed</w:t>
            </w:r>
            <w:proofErr w:type="spellEnd"/>
            <w:r w:rsidRPr="00D1287C">
              <w:rPr>
                <w:lang w:val="en-GB"/>
              </w:rPr>
              <w:t xml:space="preserve"> OS, RTXC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id-Range RTOS with driver stacks: MQX, QNX, </w:t>
            </w:r>
            <w:proofErr w:type="spellStart"/>
            <w:r w:rsidRPr="00D1287C">
              <w:rPr>
                <w:lang w:val="en-GB"/>
              </w:rPr>
              <w:t>eCOS</w:t>
            </w:r>
            <w:proofErr w:type="spellEnd"/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obile and Embedded Linux: Android, iOS, </w:t>
            </w:r>
            <w:proofErr w:type="spellStart"/>
            <w:r w:rsidRPr="00D1287C">
              <w:rPr>
                <w:lang w:val="en-GB"/>
              </w:rPr>
              <w:t>Debian</w:t>
            </w:r>
            <w:proofErr w:type="spellEnd"/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>Host Linux and OS: MS Windows, Mac OS X, Ubuntu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</w:p>
        </w:tc>
      </w:tr>
      <w:tr w:rsidR="00441C90" w:rsidTr="00441C90">
        <w:trPr>
          <w:trHeight w:val="1799"/>
        </w:trPr>
        <w:tc>
          <w:tcPr>
            <w:tcW w:w="1986" w:type="dxa"/>
            <w:vMerge w:val="restart"/>
            <w:tcBorders>
              <w:top w:val="nil"/>
              <w:left w:val="single" w:sz="4" w:space="0" w:color="auto"/>
              <w:right w:val="nil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19712" behindDoc="1" locked="0" layoutInCell="1" allowOverlap="1" wp14:anchorId="40779609" wp14:editId="46C3A5F2">
                  <wp:simplePos x="0" y="0"/>
                  <wp:positionH relativeFrom="column">
                    <wp:posOffset>30226</wp:posOffset>
                  </wp:positionH>
                  <wp:positionV relativeFrom="paragraph">
                    <wp:posOffset>164185</wp:posOffset>
                  </wp:positionV>
                  <wp:extent cx="1118870" cy="1086485"/>
                  <wp:effectExtent l="0" t="0" r="5080" b="0"/>
                  <wp:wrapTight wrapText="bothSides">
                    <wp:wrapPolygon edited="0">
                      <wp:start x="0" y="0"/>
                      <wp:lineTo x="0" y="21209"/>
                      <wp:lineTo x="21330" y="21209"/>
                      <wp:lineTo x="21330" y="0"/>
                      <wp:lineTo x="0" y="0"/>
                    </wp:wrapPolygon>
                  </wp:wrapTight>
                  <wp:docPr id="151" name="Grafik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8870" cy="1086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Barem</w:t>
            </w:r>
            <w:r w:rsidRPr="00571D3C">
              <w:rPr>
                <w:b/>
                <w:highlight w:val="yellow"/>
                <w:lang w:val="en-GB"/>
              </w:rPr>
              <w:t>e</w:t>
            </w:r>
            <w:r w:rsidRPr="00571D3C">
              <w:rPr>
                <w:b/>
                <w:highlight w:val="yellow"/>
                <w:lang w:val="en-GB"/>
              </w:rPr>
              <w:t>tal</w:t>
            </w:r>
            <w:r w:rsidRPr="00571D3C">
              <w:rPr>
                <w:b/>
                <w:lang w:val="en-GB"/>
              </w:rPr>
              <w:t xml:space="preserve"> </w:t>
            </w:r>
          </w:p>
        </w:tc>
        <w:tc>
          <w:tcPr>
            <w:tcW w:w="1702" w:type="dxa"/>
            <w:vMerge w:val="restart"/>
            <w:tcBorders>
              <w:top w:val="nil"/>
              <w:left w:val="nil"/>
              <w:right w:val="single" w:sz="4" w:space="0" w:color="auto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20736" behindDoc="1" locked="0" layoutInCell="1" allowOverlap="1" wp14:anchorId="5AC2041D" wp14:editId="6024A626">
                  <wp:simplePos x="0" y="0"/>
                  <wp:positionH relativeFrom="column">
                    <wp:posOffset>49353</wp:posOffset>
                  </wp:positionH>
                  <wp:positionV relativeFrom="paragraph">
                    <wp:posOffset>147955</wp:posOffset>
                  </wp:positionV>
                  <wp:extent cx="855345" cy="1281430"/>
                  <wp:effectExtent l="0" t="0" r="1905" b="0"/>
                  <wp:wrapTight wrapText="bothSides">
                    <wp:wrapPolygon edited="0">
                      <wp:start x="0" y="0"/>
                      <wp:lineTo x="0" y="21193"/>
                      <wp:lineTo x="21167" y="21193"/>
                      <wp:lineTo x="21167" y="0"/>
                      <wp:lineTo x="0" y="0"/>
                    </wp:wrapPolygon>
                  </wp:wrapTight>
                  <wp:docPr id="152" name="Grafik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5345" cy="1281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RTOS</w:t>
            </w:r>
          </w:p>
        </w:tc>
        <w:tc>
          <w:tcPr>
            <w:tcW w:w="3111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left w:val="dashed" w:sz="4" w:space="0" w:color="auto"/>
              <w:bottom w:val="single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Tr="00441C90">
        <w:trPr>
          <w:trHeight w:val="224"/>
        </w:trPr>
        <w:tc>
          <w:tcPr>
            <w:tcW w:w="1986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1702" w:type="dxa"/>
            <w:vMerge/>
            <w:tcBorders>
              <w:left w:val="nil"/>
              <w:bottom w:val="nil"/>
              <w:right w:val="single" w:sz="4" w:space="0" w:color="auto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3111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  <w:tc>
          <w:tcPr>
            <w:tcW w:w="3261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</w:tr>
      <w:tr w:rsidR="00441C90" w:rsidTr="00441C90">
        <w:trPr>
          <w:trHeight w:val="56"/>
        </w:trPr>
        <w:tc>
          <w:tcPr>
            <w:tcW w:w="368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solves synchronization problems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 xml:space="preserve">- RTOS provides </w:t>
            </w:r>
            <w:r>
              <w:rPr>
                <w:lang w:val="en-GB"/>
              </w:rPr>
              <w:t>Scalability (</w:t>
            </w:r>
            <w:proofErr w:type="spellStart"/>
            <w:r>
              <w:rPr>
                <w:lang w:val="en-GB"/>
              </w:rPr>
              <w:t>Skalierbarkeit</w:t>
            </w:r>
            <w:proofErr w:type="spellEnd"/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 and Maintainability (</w:t>
            </w:r>
            <w:proofErr w:type="spellStart"/>
            <w:r>
              <w:rPr>
                <w:lang w:val="en-GB"/>
              </w:rPr>
              <w:t>Instandhaltbarkeit</w:t>
            </w:r>
            <w:proofErr w:type="spellEnd"/>
            <w:r>
              <w:rPr>
                <w:lang w:val="en-GB"/>
              </w:rPr>
              <w:t>)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need a scheduler</w:t>
            </w:r>
          </w:p>
        </w:tc>
        <w:tc>
          <w:tcPr>
            <w:tcW w:w="3111" w:type="dxa"/>
            <w:gridSpan w:val="4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Tr="00441C90">
        <w:tc>
          <w:tcPr>
            <w:tcW w:w="4390" w:type="dxa"/>
            <w:gridSpan w:val="4"/>
          </w:tcPr>
          <w:p w:rsidR="00441C90" w:rsidRDefault="00441C90" w:rsidP="00441C9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2784" behindDoc="1" locked="0" layoutInCell="1" allowOverlap="1" wp14:anchorId="06218D2F" wp14:editId="5031F1EE">
                  <wp:simplePos x="0" y="0"/>
                  <wp:positionH relativeFrom="column">
                    <wp:posOffset>1407897</wp:posOffset>
                  </wp:positionH>
                  <wp:positionV relativeFrom="paragraph">
                    <wp:posOffset>143841</wp:posOffset>
                  </wp:positionV>
                  <wp:extent cx="1272540" cy="670560"/>
                  <wp:effectExtent l="0" t="0" r="3810" b="0"/>
                  <wp:wrapTight wrapText="bothSides">
                    <wp:wrapPolygon edited="0">
                      <wp:start x="0" y="0"/>
                      <wp:lineTo x="0" y="20864"/>
                      <wp:lineTo x="21341" y="20864"/>
                      <wp:lineTo x="21341" y="0"/>
                      <wp:lineTo x="0" y="0"/>
                    </wp:wrapPolygon>
                  </wp:wrapTight>
                  <wp:docPr id="153" name="Grafik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2540" cy="670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Driver Model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Standard Operating System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Drivers part of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not allowed to take control of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Usually better protection</w:t>
            </w:r>
            <w:r w:rsidRPr="00441C90">
              <w:rPr>
                <w:noProof/>
                <w:lang w:val="en-GB" w:eastAsia="de-CH"/>
              </w:rPr>
              <w:t xml:space="preserve"> 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Real Time Operating System</w:t>
            </w:r>
            <w:r w:rsidRPr="00E84631">
              <w:rPr>
                <w:b/>
                <w:highlight w:val="yellow"/>
                <w:lang w:val="en-GB"/>
              </w:rPr>
              <w:t xml:space="preserve"> </w:t>
            </w:r>
            <w:r w:rsidR="00E84631" w:rsidRPr="00E84631">
              <w:rPr>
                <w:b/>
                <w:highlight w:val="yellow"/>
                <w:lang w:val="en-GB"/>
              </w:rPr>
              <w:t>(RTOS)</w:t>
            </w:r>
          </w:p>
          <w:p w:rsidR="00441C90" w:rsidRPr="00441C90" w:rsidRDefault="00E84631" w:rsidP="00441C9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4832" behindDoc="1" locked="0" layoutInCell="1" allowOverlap="1" wp14:anchorId="0A6BB6A2" wp14:editId="614A22F8">
                  <wp:simplePos x="0" y="0"/>
                  <wp:positionH relativeFrom="margin">
                    <wp:posOffset>1390650</wp:posOffset>
                  </wp:positionH>
                  <wp:positionV relativeFrom="paragraph">
                    <wp:posOffset>36830</wp:posOffset>
                  </wp:positionV>
                  <wp:extent cx="1301750" cy="697230"/>
                  <wp:effectExtent l="0" t="0" r="0" b="7620"/>
                  <wp:wrapTight wrapText="bothSides">
                    <wp:wrapPolygon edited="0">
                      <wp:start x="0" y="0"/>
                      <wp:lineTo x="0" y="21246"/>
                      <wp:lineTo x="21179" y="21246"/>
                      <wp:lineTo x="21179" y="0"/>
                      <wp:lineTo x="0" y="0"/>
                    </wp:wrapPolygon>
                  </wp:wrapTight>
                  <wp:docPr id="154" name="Grafik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1750" cy="697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1C90" w:rsidRPr="00441C90">
              <w:rPr>
                <w:lang w:val="en-GB"/>
              </w:rPr>
              <w:sym w:font="Wingdings" w:char="F0E0"/>
            </w:r>
            <w:r w:rsidR="00441C90">
              <w:rPr>
                <w:lang w:val="en-GB"/>
              </w:rPr>
              <w:t xml:space="preserve"> </w:t>
            </w:r>
            <w:r w:rsidR="00441C90" w:rsidRPr="00441C90">
              <w:rPr>
                <w:lang w:val="en-GB"/>
              </w:rPr>
              <w:t>Drivers as services outside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has direct access to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Better performance, closer to the hardware</w:t>
            </w:r>
          </w:p>
        </w:tc>
        <w:tc>
          <w:tcPr>
            <w:tcW w:w="5670" w:type="dxa"/>
            <w:gridSpan w:val="3"/>
          </w:tcPr>
          <w:p w:rsidR="00441C90" w:rsidRDefault="00685335" w:rsidP="0068533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Kernel Architecture</w:t>
            </w:r>
          </w:p>
          <w:p w:rsidR="00685335" w:rsidRDefault="00685335" w:rsidP="00685335">
            <w:pPr>
              <w:rPr>
                <w:lang w:val="en-GB"/>
              </w:rPr>
            </w:pPr>
            <w:r w:rsidRPr="00685335">
              <w:rPr>
                <w:lang w:val="en-GB"/>
              </w:rPr>
              <w:t>The Kernel is the part of the operating system that is responsible for task management, and intertask communication and synchronisation.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 xml:space="preserve">Catching interrupts </w:t>
            </w:r>
            <w:r w:rsidRPr="00CD5B91">
              <w:rPr>
                <w:lang w:val="en-GB"/>
              </w:rPr>
              <w:t>(few or all)</w:t>
            </w:r>
          </w:p>
          <w:p w:rsidR="00E629A1" w:rsidRPr="00CD5B91" w:rsidRDefault="005576BA" w:rsidP="00E629A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6880" behindDoc="1" locked="0" layoutInCell="1" allowOverlap="1" wp14:anchorId="56659835" wp14:editId="128D13CE">
                  <wp:simplePos x="0" y="0"/>
                  <wp:positionH relativeFrom="column">
                    <wp:posOffset>1163955</wp:posOffset>
                  </wp:positionH>
                  <wp:positionV relativeFrom="paragraph">
                    <wp:posOffset>20955</wp:posOffset>
                  </wp:positionV>
                  <wp:extent cx="2364740" cy="1243330"/>
                  <wp:effectExtent l="0" t="0" r="0" b="0"/>
                  <wp:wrapTight wrapText="bothSides">
                    <wp:wrapPolygon edited="0">
                      <wp:start x="0" y="0"/>
                      <wp:lineTo x="0" y="21181"/>
                      <wp:lineTo x="21403" y="21181"/>
                      <wp:lineTo x="21403" y="0"/>
                      <wp:lineTo x="0" y="0"/>
                    </wp:wrapPolygon>
                  </wp:wrapTight>
                  <wp:docPr id="156" name="Grafik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4740" cy="1243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29A1" w:rsidRPr="00CD5B91">
              <w:rPr>
                <w:lang w:val="en-GB"/>
              </w:rPr>
              <w:sym w:font="Wingdings" w:char="F0E0"/>
            </w:r>
            <w:r w:rsidR="00E629A1">
              <w:rPr>
                <w:lang w:val="en-GB"/>
              </w:rPr>
              <w:t xml:space="preserve"> </w:t>
            </w:r>
            <w:r w:rsidR="00E629A1" w:rsidRPr="00CD5B91">
              <w:rPr>
                <w:lang w:val="en-GB"/>
              </w:rPr>
              <w:t xml:space="preserve">Needs </w:t>
            </w:r>
            <w:r w:rsidR="00E629A1" w:rsidRPr="007C37E4">
              <w:rPr>
                <w:highlight w:val="yellow"/>
                <w:lang w:val="en-GB"/>
              </w:rPr>
              <w:t>time base</w:t>
            </w:r>
            <w:r w:rsidR="00E629A1" w:rsidRPr="00CD5B91">
              <w:rPr>
                <w:lang w:val="en-GB"/>
              </w:rPr>
              <w:t>: Timer/Tick interrupt</w:t>
            </w:r>
          </w:p>
          <w:p w:rsidR="007C37E4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ystem calls and traps</w:t>
            </w:r>
            <w:r w:rsidR="005576BA">
              <w:rPr>
                <w:lang w:val="en-GB"/>
              </w:rPr>
              <w:t xml:space="preserve"> (</w:t>
            </w:r>
            <w:proofErr w:type="spellStart"/>
            <w:r w:rsidR="005576BA">
              <w:rPr>
                <w:lang w:val="en-GB"/>
              </w:rPr>
              <w:t>SysCall</w:t>
            </w:r>
            <w:proofErr w:type="spellEnd"/>
            <w:r w:rsidR="005576BA">
              <w:rPr>
                <w:lang w:val="en-GB"/>
              </w:rPr>
              <w:t xml:space="preserve"> gives the control from program to the kernel) </w:t>
            </w:r>
            <w:r w:rsidRPr="00CD5B91">
              <w:rPr>
                <w:lang w:val="en-GB"/>
              </w:rPr>
              <w:t xml:space="preserve">: 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t>trigger interrupt</w:t>
            </w:r>
          </w:p>
          <w:p w:rsidR="00685335" w:rsidRPr="00685335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cheduling:</w:t>
            </w:r>
            <w:r w:rsidRPr="00CD5B91">
              <w:rPr>
                <w:lang w:val="en-GB"/>
              </w:rPr>
              <w:t xml:space="preserve"> System call or interrupts</w:t>
            </w:r>
            <w:r w:rsidRPr="00E629A1">
              <w:rPr>
                <w:noProof/>
                <w:lang w:val="en-GB" w:eastAsia="de-CH"/>
              </w:rPr>
              <w:t xml:space="preserve"> </w:t>
            </w:r>
          </w:p>
        </w:tc>
      </w:tr>
      <w:tr w:rsidR="00302437" w:rsidTr="0075701C">
        <w:tc>
          <w:tcPr>
            <w:tcW w:w="4248" w:type="dxa"/>
            <w:gridSpan w:val="3"/>
          </w:tcPr>
          <w:p w:rsidR="00302437" w:rsidRDefault="00302437" w:rsidP="0030243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Requirements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02437">
              <w:rPr>
                <w:lang w:val="en-GB"/>
              </w:rPr>
              <w:t>A Real-Time Operating System (RTOS) is an Operating</w:t>
            </w:r>
          </w:p>
          <w:p w:rsid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System (OS) </w:t>
            </w:r>
            <w:r>
              <w:rPr>
                <w:lang w:val="en-GB"/>
              </w:rPr>
              <w:t>intended for real-time Systems.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- </w:t>
            </w:r>
            <w:r w:rsidRPr="00302437">
              <w:rPr>
                <w:b/>
                <w:highlight w:val="yellow"/>
                <w:lang w:val="en-GB"/>
              </w:rPr>
              <w:t>≠</w:t>
            </w:r>
            <w:r w:rsidRPr="00302437">
              <w:rPr>
                <w:lang w:val="en-GB"/>
              </w:rPr>
              <w:t xml:space="preserve"> “As fast as possible”!</w:t>
            </w:r>
          </w:p>
          <w:p w:rsidR="00302437" w:rsidRPr="00302437" w:rsidRDefault="00302437" w:rsidP="00302437">
            <w:pPr>
              <w:rPr>
                <w:b/>
                <w:lang w:val="en-GB"/>
              </w:rPr>
            </w:pPr>
            <w:r w:rsidRPr="00302437">
              <w:rPr>
                <w:b/>
                <w:highlight w:val="yellow"/>
                <w:lang w:val="en-GB"/>
              </w:rPr>
              <w:t>Requirements</w:t>
            </w:r>
            <w:r w:rsidRPr="00302437">
              <w:rPr>
                <w:b/>
                <w:highlight w:val="yellow"/>
                <w:lang w:val="en-GB"/>
              </w:rPr>
              <w:t>: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1. The correct result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2. At the correct time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3. Independent of the current system load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4. In a deterministic and foreseeable way</w:t>
            </w:r>
          </w:p>
        </w:tc>
        <w:tc>
          <w:tcPr>
            <w:tcW w:w="5812" w:type="dxa"/>
            <w:gridSpan w:val="4"/>
          </w:tcPr>
          <w:p w:rsidR="007C37E4" w:rsidRDefault="007C37E4" w:rsidP="007C37E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8928" behindDoc="1" locked="0" layoutInCell="1" allowOverlap="1" wp14:anchorId="01FB7EC2" wp14:editId="283A8E6D">
                  <wp:simplePos x="0" y="0"/>
                  <wp:positionH relativeFrom="margin">
                    <wp:posOffset>1195172</wp:posOffset>
                  </wp:positionH>
                  <wp:positionV relativeFrom="paragraph">
                    <wp:posOffset>67742</wp:posOffset>
                  </wp:positionV>
                  <wp:extent cx="2423160" cy="1091565"/>
                  <wp:effectExtent l="0" t="0" r="0" b="0"/>
                  <wp:wrapTight wrapText="bothSides">
                    <wp:wrapPolygon edited="0">
                      <wp:start x="0" y="0"/>
                      <wp:lineTo x="0" y="21110"/>
                      <wp:lineTo x="21396" y="21110"/>
                      <wp:lineTo x="21396" y="0"/>
                      <wp:lineTo x="0" y="0"/>
                    </wp:wrapPolygon>
                  </wp:wrapTight>
                  <wp:docPr id="158" name="Grafik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3160" cy="1091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cheduler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>
              <w:rPr>
                <w:lang w:val="en-GB"/>
              </w:rPr>
              <w:t xml:space="preserve"> </w:t>
            </w:r>
            <w:r w:rsidRPr="007C37E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7C37E4">
              <w:rPr>
                <w:lang w:val="en-GB"/>
              </w:rPr>
              <w:t>Preemption</w:t>
            </w:r>
            <w:proofErr w:type="spellEnd"/>
            <w:r w:rsidRPr="007C37E4">
              <w:rPr>
                <w:lang w:val="en-GB"/>
              </w:rPr>
              <w:t xml:space="preserve"> with Tick interrupt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>Tick passes control to Scheduler</w:t>
            </w:r>
          </w:p>
          <w:p w:rsid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 xml:space="preserve"> Scheduler ca</w:t>
            </w:r>
            <w:r>
              <w:rPr>
                <w:lang w:val="en-GB"/>
              </w:rPr>
              <w:t>n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t>schedule other task</w:t>
            </w:r>
          </w:p>
          <w:p w:rsidR="00302437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proofErr w:type="spellStart"/>
            <w:r w:rsidRPr="007C37E4">
              <w:rPr>
                <w:lang w:val="en-GB"/>
              </w:rPr>
              <w:t>Opportunit</w:t>
            </w:r>
            <w:r>
              <w:rPr>
                <w:lang w:val="en-GB"/>
              </w:rPr>
              <w:t>es</w:t>
            </w:r>
            <w:proofErr w:type="spellEnd"/>
            <w:r w:rsidRPr="007C37E4">
              <w:rPr>
                <w:lang w:val="en-GB"/>
              </w:rPr>
              <w:t xml:space="preserve"> for scheduler: Tick, Wait(), Yield() and Sync()</w:t>
            </w:r>
          </w:p>
        </w:tc>
      </w:tr>
      <w:tr w:rsidR="00BC363C" w:rsidRPr="00BC363C" w:rsidTr="00BC363C">
        <w:tc>
          <w:tcPr>
            <w:tcW w:w="6374" w:type="dxa"/>
            <w:gridSpan w:val="5"/>
          </w:tcPr>
          <w:p w:rsidR="00BC363C" w:rsidRDefault="00BC363C" w:rsidP="000B2F4D">
            <w:pPr>
              <w:pStyle w:val="berschrift2"/>
              <w:outlineLvl w:val="1"/>
              <w:rPr>
                <w:lang w:val="en-GB"/>
              </w:rPr>
            </w:pPr>
            <w:r w:rsidRPr="000B2F4D">
              <w:rPr>
                <w:lang w:val="en-GB"/>
              </w:rPr>
              <w:t xml:space="preserve">Operating System Process States (general) </w:t>
            </w:r>
            <w:r w:rsidRPr="000B2F4D">
              <w:rPr>
                <w:lang w:val="en-GB"/>
              </w:rPr>
              <w:sym w:font="Wingdings" w:char="F0E0"/>
            </w:r>
            <w:r w:rsidRPr="000B2F4D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more detailed view and descriptions in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part of this summary</w:t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2000" behindDoc="1" locked="0" layoutInCell="1" allowOverlap="1" wp14:anchorId="4007B4F4" wp14:editId="02B5C9EA">
                  <wp:simplePos x="0" y="0"/>
                  <wp:positionH relativeFrom="column">
                    <wp:posOffset>1250010</wp:posOffset>
                  </wp:positionH>
                  <wp:positionV relativeFrom="paragraph">
                    <wp:posOffset>27305</wp:posOffset>
                  </wp:positionV>
                  <wp:extent cx="2726687" cy="1602028"/>
                  <wp:effectExtent l="0" t="0" r="0" b="0"/>
                  <wp:wrapTight wrapText="bothSides">
                    <wp:wrapPolygon edited="0">
                      <wp:start x="0" y="0"/>
                      <wp:lineTo x="0" y="21326"/>
                      <wp:lineTo x="21434" y="21326"/>
                      <wp:lineTo x="21434" y="0"/>
                      <wp:lineTo x="0" y="0"/>
                    </wp:wrapPolygon>
                  </wp:wrapTight>
                  <wp:docPr id="159" name="Grafik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6687" cy="16020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C363C">
              <w:rPr>
                <w:lang w:val="en-GB"/>
              </w:rPr>
              <w:t>Only one task in running state</w:t>
            </w:r>
            <w:r>
              <w:rPr>
                <w:lang w:val="en-GB"/>
              </w:rPr>
              <w:t xml:space="preserve"> (if just one core available)</w:t>
            </w:r>
          </w:p>
          <w:p w:rsidR="00BC363C" w:rsidRPr="00BC363C" w:rsidRDefault="00BC363C" w:rsidP="00BC363C">
            <w:pPr>
              <w:rPr>
                <w:lang w:val="en-GB"/>
              </w:rPr>
            </w:pPr>
          </w:p>
          <w:p w:rsidR="00BC363C" w:rsidRPr="00BC363C" w:rsidRDefault="00BC363C" w:rsidP="00BC363C">
            <w:proofErr w:type="spellStart"/>
            <w:r w:rsidRPr="00BC363C">
              <w:t>Pre-empt</w:t>
            </w:r>
            <w:proofErr w:type="spellEnd"/>
            <w:r w:rsidRPr="00BC363C">
              <w:t xml:space="preserve"> (vorbelegen), </w:t>
            </w:r>
            <w:proofErr w:type="spellStart"/>
            <w:r w:rsidRPr="00BC363C">
              <w:t>dispatch</w:t>
            </w:r>
            <w:proofErr w:type="spellEnd"/>
            <w:r w:rsidRPr="00BC363C">
              <w:t xml:space="preserve"> (abfertigen) </w:t>
            </w:r>
          </w:p>
        </w:tc>
        <w:tc>
          <w:tcPr>
            <w:tcW w:w="3686" w:type="dxa"/>
            <w:gridSpan w:val="2"/>
          </w:tcPr>
          <w:p w:rsidR="00BC363C" w:rsidRPr="00BC363C" w:rsidRDefault="00BC363C" w:rsidP="000B2F4D"/>
        </w:tc>
      </w:tr>
    </w:tbl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57"/>
        <w:gridCol w:w="5103"/>
      </w:tblGrid>
      <w:tr w:rsidR="00CF5E7D" w:rsidRPr="00CF5E7D" w:rsidTr="0092623C">
        <w:tc>
          <w:tcPr>
            <w:tcW w:w="4957" w:type="dxa"/>
          </w:tcPr>
          <w:p w:rsidR="00CF5E7D" w:rsidRDefault="00CF5E7D" w:rsidP="00CF5E7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</w:p>
          <w:p w:rsidR="00CF5E7D" w:rsidRDefault="00CF5E7D" w:rsidP="00CF5E7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  <w:p w:rsidR="0092623C" w:rsidRPr="0092623C" w:rsidRDefault="0092623C" w:rsidP="0092623C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Maintained by Real Time Engineers Ltd., London (</w:t>
            </w:r>
            <w:r>
              <w:rPr>
                <w:b/>
                <w:highlight w:val="yellow"/>
                <w:lang w:val="en-GB"/>
              </w:rPr>
              <w:t xml:space="preserve">Richard </w:t>
            </w:r>
            <w:r w:rsidRPr="0092623C">
              <w:rPr>
                <w:b/>
                <w:highlight w:val="yellow"/>
                <w:lang w:val="en-GB"/>
              </w:rPr>
              <w:t>Barry</w:t>
            </w:r>
            <w:r w:rsidRPr="0092623C">
              <w:rPr>
                <w:lang w:val="en-GB"/>
              </w:rPr>
              <w:t>)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Open Source, free-of-charge, royalty free</w:t>
            </w:r>
          </w:p>
          <w:p w:rsidR="00CF5E7D" w:rsidRPr="00CF5E7D" w:rsidRDefault="0092623C" w:rsidP="00CF5E7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CF5E7D" w:rsidRPr="0092623C">
              <w:rPr>
                <w:lang w:val="en-GB"/>
              </w:rPr>
              <w:t>Ecosystem and commercial supported ports available</w:t>
            </w:r>
            <w:r w:rsidRPr="0092623C">
              <w:rPr>
                <w:lang w:val="en-GB"/>
              </w:rPr>
              <w:t>: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proofErr w:type="spellStart"/>
            <w:r w:rsidRPr="00CF5E7D">
              <w:rPr>
                <w:lang w:val="en-GB"/>
              </w:rPr>
              <w:t>OpenRTOS</w:t>
            </w:r>
            <w:proofErr w:type="spellEnd"/>
            <w:r w:rsidRPr="00CF5E7D">
              <w:rPr>
                <w:lang w:val="en-GB"/>
              </w:rPr>
              <w:t>: commercial supported version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proofErr w:type="spellStart"/>
            <w:r w:rsidRPr="00CF5E7D">
              <w:rPr>
                <w:lang w:val="en-GB"/>
              </w:rPr>
              <w:t>SafeRTOS</w:t>
            </w:r>
            <w:proofErr w:type="spellEnd"/>
            <w:r w:rsidRPr="00CF5E7D">
              <w:rPr>
                <w:lang w:val="en-GB"/>
              </w:rPr>
              <w:t>: special versi</w:t>
            </w:r>
            <w:r>
              <w:rPr>
                <w:lang w:val="en-GB"/>
              </w:rPr>
              <w:t xml:space="preserve">on dedicated to safety critical </w:t>
            </w:r>
            <w:r w:rsidRPr="00CF5E7D">
              <w:rPr>
                <w:lang w:val="en-GB"/>
              </w:rPr>
              <w:t>systems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r w:rsidRPr="00CF5E7D">
              <w:rPr>
                <w:lang w:val="en-GB"/>
              </w:rPr>
              <w:t>Sold Reference Manual/Tu</w:t>
            </w:r>
            <w:r>
              <w:rPr>
                <w:lang w:val="en-GB"/>
              </w:rPr>
              <w:t xml:space="preserve">torial Book (protected PDF with </w:t>
            </w:r>
            <w:r w:rsidRPr="00CF5E7D">
              <w:rPr>
                <w:lang w:val="en-GB"/>
              </w:rPr>
              <w:t>watermark, no print/copy)</w:t>
            </w:r>
          </w:p>
        </w:tc>
        <w:tc>
          <w:tcPr>
            <w:tcW w:w="5103" w:type="dxa"/>
          </w:tcPr>
          <w:p w:rsidR="00CF5E7D" w:rsidRDefault="0092623C" w:rsidP="0092623C">
            <w:pPr>
              <w:pStyle w:val="berschrift2"/>
              <w:rPr>
                <w:lang w:val="en-GB"/>
              </w:rPr>
            </w:pP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  <w:r w:rsidRPr="0092623C">
              <w:rPr>
                <w:lang w:val="en-GB"/>
              </w:rPr>
              <w:t xml:space="preserve"> Licensing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ommunity support: sourceforge.net/projects/</w:t>
            </w: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an be used in c</w:t>
            </w:r>
            <w:r>
              <w:rPr>
                <w:lang w:val="en-GB"/>
              </w:rPr>
              <w:t xml:space="preserve">ommercial applications, need to </w:t>
            </w:r>
            <w:r w:rsidRPr="0092623C">
              <w:rPr>
                <w:lang w:val="en-GB"/>
              </w:rPr>
              <w:t>contribute back changes in the kernel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 xml:space="preserve">If source code is </w:t>
            </w:r>
            <w:r>
              <w:rPr>
                <w:lang w:val="en-GB"/>
              </w:rPr>
              <w:t xml:space="preserve">published,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needs to be </w:t>
            </w:r>
            <w:r w:rsidRPr="0092623C">
              <w:rPr>
                <w:lang w:val="en-GB"/>
              </w:rPr>
              <w:t>published too</w:t>
            </w:r>
          </w:p>
          <w:p w:rsidR="0092623C" w:rsidRPr="00CF5E7D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b/>
                <w:highlight w:val="yellow"/>
                <w:lang w:val="en-GB"/>
              </w:rPr>
              <w:t>Different licensing</w:t>
            </w:r>
            <w:r w:rsidRPr="0092623C">
              <w:rPr>
                <w:lang w:val="en-GB"/>
              </w:rPr>
              <w:t xml:space="preserve"> t</w:t>
            </w:r>
            <w:r>
              <w:rPr>
                <w:lang w:val="en-GB"/>
              </w:rPr>
              <w:t xml:space="preserve">erms for </w:t>
            </w:r>
            <w:proofErr w:type="spellStart"/>
            <w:r>
              <w:rPr>
                <w:lang w:val="en-GB"/>
              </w:rPr>
              <w:t>OpenRTOS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SafeRTOS</w:t>
            </w:r>
            <w:proofErr w:type="spellEnd"/>
            <w:r>
              <w:rPr>
                <w:lang w:val="en-GB"/>
              </w:rPr>
              <w:t xml:space="preserve"> and </w:t>
            </w: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  <w:r w:rsidRPr="0092623C">
              <w:rPr>
                <w:lang w:val="en-GB"/>
              </w:rPr>
              <w:t>+ parts</w:t>
            </w:r>
          </w:p>
        </w:tc>
      </w:tr>
    </w:tbl>
    <w:p w:rsidR="005C55F0" w:rsidRPr="00CF5E7D" w:rsidRDefault="005C55F0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531"/>
        <w:gridCol w:w="5529"/>
      </w:tblGrid>
      <w:tr w:rsidR="00ED5BF9" w:rsidTr="00ED5BF9">
        <w:tc>
          <w:tcPr>
            <w:tcW w:w="4531" w:type="dxa"/>
          </w:tcPr>
          <w:p w:rsidR="00ED5BF9" w:rsidRDefault="006938D8" w:rsidP="006938D8">
            <w:pPr>
              <w:pStyle w:val="berschrift1"/>
              <w:outlineLvl w:val="0"/>
              <w:rPr>
                <w:lang w:val="en-GB"/>
              </w:rPr>
            </w:pPr>
            <w:r>
              <w:rPr>
                <w:lang w:val="en-GB"/>
              </w:rPr>
              <w:t>Architecture</w:t>
            </w:r>
          </w:p>
          <w:p w:rsidR="006938D8" w:rsidRPr="006938D8" w:rsidRDefault="006938D8" w:rsidP="006938D8">
            <w:pPr>
              <w:rPr>
                <w:lang w:val="en-GB"/>
              </w:rPr>
            </w:pPr>
            <w:bookmarkStart w:id="0" w:name="_GoBack"/>
            <w:bookmarkEnd w:id="0"/>
          </w:p>
        </w:tc>
        <w:tc>
          <w:tcPr>
            <w:tcW w:w="5529" w:type="dxa"/>
          </w:tcPr>
          <w:p w:rsidR="00ED5BF9" w:rsidRDefault="00ED5BF9" w:rsidP="00AD6C28">
            <w:pPr>
              <w:rPr>
                <w:lang w:val="en-GB"/>
              </w:rPr>
            </w:pPr>
          </w:p>
        </w:tc>
      </w:tr>
    </w:tbl>
    <w:p w:rsidR="005C55F0" w:rsidRPr="00CF5E7D" w:rsidRDefault="005C55F0" w:rsidP="00AD6C28">
      <w:pPr>
        <w:rPr>
          <w:lang w:val="en-GB"/>
        </w:rPr>
      </w:pPr>
    </w:p>
    <w:p w:rsidR="005C55F0" w:rsidRPr="00CF5E7D" w:rsidRDefault="005C55F0" w:rsidP="00AD6C28">
      <w:pPr>
        <w:rPr>
          <w:lang w:val="en-GB"/>
        </w:rPr>
      </w:pPr>
    </w:p>
    <w:p w:rsidR="005C55F0" w:rsidRPr="00CF5E7D" w:rsidRDefault="005C55F0" w:rsidP="00AD6C28">
      <w:pPr>
        <w:rPr>
          <w:lang w:val="en-GB"/>
        </w:rPr>
      </w:pPr>
    </w:p>
    <w:sectPr w:rsidR="005C55F0" w:rsidRPr="00CF5E7D" w:rsidSect="009741F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0802" w:rsidRDefault="00670802" w:rsidP="00A42E05">
      <w:pPr>
        <w:spacing w:line="240" w:lineRule="auto"/>
      </w:pPr>
      <w:r>
        <w:separator/>
      </w:r>
    </w:p>
  </w:endnote>
  <w:endnote w:type="continuationSeparator" w:id="0">
    <w:p w:rsidR="00670802" w:rsidRDefault="00670802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773880" w:rsidRDefault="00773880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5BB9" w:rsidRPr="00C45BB9">
          <w:rPr>
            <w:noProof/>
            <w:lang w:val="de-DE"/>
          </w:rPr>
          <w:t>14</w:t>
        </w:r>
        <w:r>
          <w:fldChar w:fldCharType="end"/>
        </w:r>
      </w:p>
    </w:sdtContent>
  </w:sdt>
  <w:p w:rsidR="00773880" w:rsidRDefault="00773880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0802" w:rsidRDefault="00670802" w:rsidP="00A42E05">
      <w:pPr>
        <w:spacing w:line="240" w:lineRule="auto"/>
      </w:pPr>
      <w:r>
        <w:separator/>
      </w:r>
    </w:p>
  </w:footnote>
  <w:footnote w:type="continuationSeparator" w:id="0">
    <w:p w:rsidR="00670802" w:rsidRDefault="00670802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3880" w:rsidRDefault="00773880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5D7CD0"/>
    <w:multiLevelType w:val="hybridMultilevel"/>
    <w:tmpl w:val="2BF6C082"/>
    <w:lvl w:ilvl="0" w:tplc="E6141A1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5064E0"/>
    <w:multiLevelType w:val="hybridMultilevel"/>
    <w:tmpl w:val="A8CC0A1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0CB17CE"/>
    <w:multiLevelType w:val="hybridMultilevel"/>
    <w:tmpl w:val="7DF0E60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5B32D4"/>
    <w:multiLevelType w:val="hybridMultilevel"/>
    <w:tmpl w:val="5EB81E7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F63EEC"/>
    <w:multiLevelType w:val="hybridMultilevel"/>
    <w:tmpl w:val="A6160D2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211390E"/>
    <w:multiLevelType w:val="hybridMultilevel"/>
    <w:tmpl w:val="5CE07C4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3"/>
  </w:num>
  <w:num w:numId="6">
    <w:abstractNumId w:val="6"/>
  </w:num>
  <w:num w:numId="7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069A2"/>
    <w:rsid w:val="00051DD6"/>
    <w:rsid w:val="00067731"/>
    <w:rsid w:val="0007617F"/>
    <w:rsid w:val="0008318E"/>
    <w:rsid w:val="0008463D"/>
    <w:rsid w:val="000A17F3"/>
    <w:rsid w:val="000B125D"/>
    <w:rsid w:val="000B2F4D"/>
    <w:rsid w:val="000C117E"/>
    <w:rsid w:val="000E242C"/>
    <w:rsid w:val="000E69EE"/>
    <w:rsid w:val="000E72B7"/>
    <w:rsid w:val="000F0F7E"/>
    <w:rsid w:val="000F2D8D"/>
    <w:rsid w:val="000F7FDF"/>
    <w:rsid w:val="00115B22"/>
    <w:rsid w:val="00116AD2"/>
    <w:rsid w:val="00116D16"/>
    <w:rsid w:val="001373F7"/>
    <w:rsid w:val="00146980"/>
    <w:rsid w:val="001855D8"/>
    <w:rsid w:val="00195F18"/>
    <w:rsid w:val="001A3EAD"/>
    <w:rsid w:val="001B2BFC"/>
    <w:rsid w:val="001C3132"/>
    <w:rsid w:val="001C6590"/>
    <w:rsid w:val="001D410A"/>
    <w:rsid w:val="001D718B"/>
    <w:rsid w:val="001F0102"/>
    <w:rsid w:val="00210F53"/>
    <w:rsid w:val="00257954"/>
    <w:rsid w:val="00260422"/>
    <w:rsid w:val="00263CA5"/>
    <w:rsid w:val="00273EAB"/>
    <w:rsid w:val="00274B11"/>
    <w:rsid w:val="00281951"/>
    <w:rsid w:val="002B18AE"/>
    <w:rsid w:val="002E2776"/>
    <w:rsid w:val="002E7028"/>
    <w:rsid w:val="002F2ADC"/>
    <w:rsid w:val="00302437"/>
    <w:rsid w:val="00303094"/>
    <w:rsid w:val="00325578"/>
    <w:rsid w:val="0032673C"/>
    <w:rsid w:val="00326CF7"/>
    <w:rsid w:val="003338E9"/>
    <w:rsid w:val="003361CE"/>
    <w:rsid w:val="00337327"/>
    <w:rsid w:val="00346892"/>
    <w:rsid w:val="003522A5"/>
    <w:rsid w:val="00356C23"/>
    <w:rsid w:val="00390874"/>
    <w:rsid w:val="00397EFA"/>
    <w:rsid w:val="003A1FA7"/>
    <w:rsid w:val="003B1A81"/>
    <w:rsid w:val="003B1D4F"/>
    <w:rsid w:val="003D32B2"/>
    <w:rsid w:val="003D676B"/>
    <w:rsid w:val="003E563F"/>
    <w:rsid w:val="003F142B"/>
    <w:rsid w:val="00402928"/>
    <w:rsid w:val="00430660"/>
    <w:rsid w:val="00440667"/>
    <w:rsid w:val="00441C90"/>
    <w:rsid w:val="00466651"/>
    <w:rsid w:val="004728D4"/>
    <w:rsid w:val="0048100D"/>
    <w:rsid w:val="0048163C"/>
    <w:rsid w:val="0049184C"/>
    <w:rsid w:val="004B4801"/>
    <w:rsid w:val="004D11C2"/>
    <w:rsid w:val="004D30BD"/>
    <w:rsid w:val="004D4787"/>
    <w:rsid w:val="004E07E2"/>
    <w:rsid w:val="004F04C6"/>
    <w:rsid w:val="004F1CB9"/>
    <w:rsid w:val="005144EF"/>
    <w:rsid w:val="00527046"/>
    <w:rsid w:val="00536935"/>
    <w:rsid w:val="005576BA"/>
    <w:rsid w:val="00571D3C"/>
    <w:rsid w:val="00594DFA"/>
    <w:rsid w:val="00597D17"/>
    <w:rsid w:val="005A0E08"/>
    <w:rsid w:val="005A1034"/>
    <w:rsid w:val="005A23C3"/>
    <w:rsid w:val="005A33C4"/>
    <w:rsid w:val="005A5616"/>
    <w:rsid w:val="005C55F0"/>
    <w:rsid w:val="005D2F34"/>
    <w:rsid w:val="005E2A01"/>
    <w:rsid w:val="005F7ED5"/>
    <w:rsid w:val="00607B21"/>
    <w:rsid w:val="00613977"/>
    <w:rsid w:val="00620FAD"/>
    <w:rsid w:val="006263C6"/>
    <w:rsid w:val="00626462"/>
    <w:rsid w:val="0063670A"/>
    <w:rsid w:val="006452B0"/>
    <w:rsid w:val="00653477"/>
    <w:rsid w:val="00655B41"/>
    <w:rsid w:val="00670802"/>
    <w:rsid w:val="00671245"/>
    <w:rsid w:val="00672CD4"/>
    <w:rsid w:val="00685335"/>
    <w:rsid w:val="00686CD9"/>
    <w:rsid w:val="006938D8"/>
    <w:rsid w:val="00697DB2"/>
    <w:rsid w:val="006A6F48"/>
    <w:rsid w:val="006B0933"/>
    <w:rsid w:val="006B5387"/>
    <w:rsid w:val="006C76E3"/>
    <w:rsid w:val="006E3AB9"/>
    <w:rsid w:val="006E523C"/>
    <w:rsid w:val="006E5D9F"/>
    <w:rsid w:val="006F24C9"/>
    <w:rsid w:val="007053CA"/>
    <w:rsid w:val="00705AB8"/>
    <w:rsid w:val="00722151"/>
    <w:rsid w:val="007270B3"/>
    <w:rsid w:val="0072770F"/>
    <w:rsid w:val="00745D48"/>
    <w:rsid w:val="0075701C"/>
    <w:rsid w:val="0076239C"/>
    <w:rsid w:val="00772555"/>
    <w:rsid w:val="00773880"/>
    <w:rsid w:val="007A3B22"/>
    <w:rsid w:val="007C37E4"/>
    <w:rsid w:val="007D5032"/>
    <w:rsid w:val="007E71D0"/>
    <w:rsid w:val="007F52A3"/>
    <w:rsid w:val="007F693C"/>
    <w:rsid w:val="00806FCB"/>
    <w:rsid w:val="008217AA"/>
    <w:rsid w:val="00821D81"/>
    <w:rsid w:val="00825E71"/>
    <w:rsid w:val="008340CF"/>
    <w:rsid w:val="008345DC"/>
    <w:rsid w:val="00870841"/>
    <w:rsid w:val="00882352"/>
    <w:rsid w:val="00887BD9"/>
    <w:rsid w:val="0089010D"/>
    <w:rsid w:val="008C3F81"/>
    <w:rsid w:val="008C4EF2"/>
    <w:rsid w:val="008E34F1"/>
    <w:rsid w:val="009205B7"/>
    <w:rsid w:val="0092623C"/>
    <w:rsid w:val="0092767F"/>
    <w:rsid w:val="00933D0F"/>
    <w:rsid w:val="009421A9"/>
    <w:rsid w:val="009422D7"/>
    <w:rsid w:val="009444B5"/>
    <w:rsid w:val="00963C77"/>
    <w:rsid w:val="00971CFA"/>
    <w:rsid w:val="009741F6"/>
    <w:rsid w:val="00982051"/>
    <w:rsid w:val="00982BC0"/>
    <w:rsid w:val="009A1611"/>
    <w:rsid w:val="009A2800"/>
    <w:rsid w:val="009A6D94"/>
    <w:rsid w:val="009D778F"/>
    <w:rsid w:val="009F24E8"/>
    <w:rsid w:val="00A15D59"/>
    <w:rsid w:val="00A16E57"/>
    <w:rsid w:val="00A244A6"/>
    <w:rsid w:val="00A2632F"/>
    <w:rsid w:val="00A353E1"/>
    <w:rsid w:val="00A42E05"/>
    <w:rsid w:val="00A42E6C"/>
    <w:rsid w:val="00A4421A"/>
    <w:rsid w:val="00A87F51"/>
    <w:rsid w:val="00A92268"/>
    <w:rsid w:val="00A93DB2"/>
    <w:rsid w:val="00AA0254"/>
    <w:rsid w:val="00AA5FFC"/>
    <w:rsid w:val="00AB33EE"/>
    <w:rsid w:val="00AD6C28"/>
    <w:rsid w:val="00AF2436"/>
    <w:rsid w:val="00AF3A7E"/>
    <w:rsid w:val="00B009BC"/>
    <w:rsid w:val="00B10183"/>
    <w:rsid w:val="00B24CBA"/>
    <w:rsid w:val="00B565CA"/>
    <w:rsid w:val="00B57F20"/>
    <w:rsid w:val="00B76810"/>
    <w:rsid w:val="00B84AB3"/>
    <w:rsid w:val="00B96415"/>
    <w:rsid w:val="00BC363C"/>
    <w:rsid w:val="00BC71DF"/>
    <w:rsid w:val="00BD7EF3"/>
    <w:rsid w:val="00BF3B92"/>
    <w:rsid w:val="00BF55BF"/>
    <w:rsid w:val="00BF6968"/>
    <w:rsid w:val="00C062EA"/>
    <w:rsid w:val="00C320B9"/>
    <w:rsid w:val="00C32FCB"/>
    <w:rsid w:val="00C45BB9"/>
    <w:rsid w:val="00C47A92"/>
    <w:rsid w:val="00C53032"/>
    <w:rsid w:val="00C607F8"/>
    <w:rsid w:val="00C616E5"/>
    <w:rsid w:val="00C6238E"/>
    <w:rsid w:val="00C643D7"/>
    <w:rsid w:val="00C84CC6"/>
    <w:rsid w:val="00C87A33"/>
    <w:rsid w:val="00C920B0"/>
    <w:rsid w:val="00CA0BF2"/>
    <w:rsid w:val="00CB17B0"/>
    <w:rsid w:val="00CB4436"/>
    <w:rsid w:val="00CC1847"/>
    <w:rsid w:val="00CD271E"/>
    <w:rsid w:val="00CD5B91"/>
    <w:rsid w:val="00CF1017"/>
    <w:rsid w:val="00CF5937"/>
    <w:rsid w:val="00CF5E7D"/>
    <w:rsid w:val="00D009EA"/>
    <w:rsid w:val="00D0605B"/>
    <w:rsid w:val="00D1287C"/>
    <w:rsid w:val="00D12AEF"/>
    <w:rsid w:val="00D13A85"/>
    <w:rsid w:val="00D37358"/>
    <w:rsid w:val="00D5152C"/>
    <w:rsid w:val="00D628EA"/>
    <w:rsid w:val="00D6718D"/>
    <w:rsid w:val="00D67B86"/>
    <w:rsid w:val="00D70395"/>
    <w:rsid w:val="00D70A62"/>
    <w:rsid w:val="00D72B3E"/>
    <w:rsid w:val="00DB25EF"/>
    <w:rsid w:val="00DB5463"/>
    <w:rsid w:val="00DC024A"/>
    <w:rsid w:val="00DD1D0A"/>
    <w:rsid w:val="00DD37D5"/>
    <w:rsid w:val="00DF070C"/>
    <w:rsid w:val="00E247E8"/>
    <w:rsid w:val="00E37E93"/>
    <w:rsid w:val="00E56210"/>
    <w:rsid w:val="00E5695A"/>
    <w:rsid w:val="00E614CC"/>
    <w:rsid w:val="00E629A1"/>
    <w:rsid w:val="00E652D6"/>
    <w:rsid w:val="00E719BC"/>
    <w:rsid w:val="00E83CB4"/>
    <w:rsid w:val="00E84631"/>
    <w:rsid w:val="00E90494"/>
    <w:rsid w:val="00E911EE"/>
    <w:rsid w:val="00EA7E71"/>
    <w:rsid w:val="00EB63F5"/>
    <w:rsid w:val="00EC380D"/>
    <w:rsid w:val="00ED5BF9"/>
    <w:rsid w:val="00EE1838"/>
    <w:rsid w:val="00EF6BB9"/>
    <w:rsid w:val="00F01CF9"/>
    <w:rsid w:val="00F2370E"/>
    <w:rsid w:val="00F31B4C"/>
    <w:rsid w:val="00F321A5"/>
    <w:rsid w:val="00F36526"/>
    <w:rsid w:val="00F47707"/>
    <w:rsid w:val="00F513C9"/>
    <w:rsid w:val="00F97081"/>
    <w:rsid w:val="00FB2186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0E242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0E242C"/>
    <w:rPr>
      <w:rFonts w:asciiTheme="majorHAnsi" w:eastAsiaTheme="majorEastAsia" w:hAnsiTheme="majorHAnsi" w:cstheme="majorBidi"/>
      <w:color w:val="2E74B5" w:themeColor="accent1" w:themeShade="BF"/>
      <w:sz w:val="18"/>
    </w:rPr>
  </w:style>
  <w:style w:type="character" w:customStyle="1" w:styleId="ya-q-full-text">
    <w:name w:val="ya-q-full-text"/>
    <w:basedOn w:val="Absatz-Standardschriftart"/>
    <w:rsid w:val="00655B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55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8.png"/><Relationship Id="rId21" Type="http://schemas.openxmlformats.org/officeDocument/2006/relationships/image" Target="media/image14.jpeg"/><Relationship Id="rId42" Type="http://schemas.openxmlformats.org/officeDocument/2006/relationships/image" Target="media/image35.png"/><Relationship Id="rId63" Type="http://schemas.openxmlformats.org/officeDocument/2006/relationships/footer" Target="footer1.xml"/><Relationship Id="rId84" Type="http://schemas.openxmlformats.org/officeDocument/2006/relationships/image" Target="media/image75.png"/><Relationship Id="rId138" Type="http://schemas.openxmlformats.org/officeDocument/2006/relationships/image" Target="media/image129.png"/><Relationship Id="rId159" Type="http://schemas.openxmlformats.org/officeDocument/2006/relationships/image" Target="media/image150.png"/><Relationship Id="rId170" Type="http://schemas.openxmlformats.org/officeDocument/2006/relationships/image" Target="media/image161.png"/><Relationship Id="rId107" Type="http://schemas.openxmlformats.org/officeDocument/2006/relationships/image" Target="media/image98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53" Type="http://schemas.openxmlformats.org/officeDocument/2006/relationships/image" Target="media/image46.png"/><Relationship Id="rId74" Type="http://schemas.openxmlformats.org/officeDocument/2006/relationships/image" Target="media/image65.jpeg"/><Relationship Id="rId128" Type="http://schemas.openxmlformats.org/officeDocument/2006/relationships/image" Target="media/image119.png"/><Relationship Id="rId149" Type="http://schemas.openxmlformats.org/officeDocument/2006/relationships/image" Target="media/image140.png"/><Relationship Id="rId5" Type="http://schemas.openxmlformats.org/officeDocument/2006/relationships/footnotes" Target="footnotes.xml"/><Relationship Id="rId95" Type="http://schemas.openxmlformats.org/officeDocument/2006/relationships/image" Target="media/image86.png"/><Relationship Id="rId160" Type="http://schemas.openxmlformats.org/officeDocument/2006/relationships/image" Target="media/image151.png"/><Relationship Id="rId22" Type="http://schemas.openxmlformats.org/officeDocument/2006/relationships/image" Target="media/image15.png"/><Relationship Id="rId43" Type="http://schemas.openxmlformats.org/officeDocument/2006/relationships/image" Target="media/image36.png"/><Relationship Id="rId64" Type="http://schemas.openxmlformats.org/officeDocument/2006/relationships/image" Target="media/image55.png"/><Relationship Id="rId118" Type="http://schemas.openxmlformats.org/officeDocument/2006/relationships/image" Target="media/image109.png"/><Relationship Id="rId139" Type="http://schemas.openxmlformats.org/officeDocument/2006/relationships/image" Target="media/image130.png"/><Relationship Id="rId85" Type="http://schemas.openxmlformats.org/officeDocument/2006/relationships/image" Target="media/image76.png"/><Relationship Id="rId150" Type="http://schemas.openxmlformats.org/officeDocument/2006/relationships/image" Target="media/image141.png"/><Relationship Id="rId171" Type="http://schemas.openxmlformats.org/officeDocument/2006/relationships/fontTable" Target="fontTable.xml"/><Relationship Id="rId12" Type="http://schemas.openxmlformats.org/officeDocument/2006/relationships/image" Target="media/image5.png"/><Relationship Id="rId33" Type="http://schemas.openxmlformats.org/officeDocument/2006/relationships/image" Target="media/image26.png"/><Relationship Id="rId108" Type="http://schemas.openxmlformats.org/officeDocument/2006/relationships/image" Target="media/image99.jpeg"/><Relationship Id="rId129" Type="http://schemas.openxmlformats.org/officeDocument/2006/relationships/image" Target="media/image120.png"/><Relationship Id="rId54" Type="http://schemas.openxmlformats.org/officeDocument/2006/relationships/image" Target="media/image47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40" Type="http://schemas.openxmlformats.org/officeDocument/2006/relationships/image" Target="media/image131.png"/><Relationship Id="rId145" Type="http://schemas.openxmlformats.org/officeDocument/2006/relationships/image" Target="media/image136.png"/><Relationship Id="rId161" Type="http://schemas.openxmlformats.org/officeDocument/2006/relationships/image" Target="media/image152.png"/><Relationship Id="rId166" Type="http://schemas.openxmlformats.org/officeDocument/2006/relationships/image" Target="media/image15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16.JP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5.png"/><Relationship Id="rId119" Type="http://schemas.openxmlformats.org/officeDocument/2006/relationships/image" Target="media/image110.png"/><Relationship Id="rId44" Type="http://schemas.openxmlformats.org/officeDocument/2006/relationships/image" Target="media/image37.png"/><Relationship Id="rId60" Type="http://schemas.openxmlformats.org/officeDocument/2006/relationships/image" Target="media/image53.JPG"/><Relationship Id="rId65" Type="http://schemas.openxmlformats.org/officeDocument/2006/relationships/image" Target="media/image56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130" Type="http://schemas.openxmlformats.org/officeDocument/2006/relationships/image" Target="media/image121.png"/><Relationship Id="rId135" Type="http://schemas.openxmlformats.org/officeDocument/2006/relationships/image" Target="media/image126.png"/><Relationship Id="rId151" Type="http://schemas.openxmlformats.org/officeDocument/2006/relationships/image" Target="media/image142.png"/><Relationship Id="rId156" Type="http://schemas.openxmlformats.org/officeDocument/2006/relationships/image" Target="media/image147.png"/><Relationship Id="rId172" Type="http://schemas.openxmlformats.org/officeDocument/2006/relationships/theme" Target="theme/theme1.xm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0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image" Target="media/image116.png"/><Relationship Id="rId141" Type="http://schemas.openxmlformats.org/officeDocument/2006/relationships/image" Target="media/image132.png"/><Relationship Id="rId146" Type="http://schemas.openxmlformats.org/officeDocument/2006/relationships/image" Target="media/image137.png"/><Relationship Id="rId167" Type="http://schemas.openxmlformats.org/officeDocument/2006/relationships/image" Target="media/image158.png"/><Relationship Id="rId7" Type="http://schemas.openxmlformats.org/officeDocument/2006/relationships/image" Target="media/image1.emf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162" Type="http://schemas.openxmlformats.org/officeDocument/2006/relationships/image" Target="media/image153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image" Target="media/image122.png"/><Relationship Id="rId136" Type="http://schemas.openxmlformats.org/officeDocument/2006/relationships/image" Target="media/image127.png"/><Relationship Id="rId157" Type="http://schemas.openxmlformats.org/officeDocument/2006/relationships/image" Target="media/image148.png"/><Relationship Id="rId61" Type="http://schemas.openxmlformats.org/officeDocument/2006/relationships/image" Target="media/image54.png"/><Relationship Id="rId82" Type="http://schemas.openxmlformats.org/officeDocument/2006/relationships/image" Target="media/image73.png"/><Relationship Id="rId152" Type="http://schemas.openxmlformats.org/officeDocument/2006/relationships/image" Target="media/image14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26" Type="http://schemas.openxmlformats.org/officeDocument/2006/relationships/image" Target="media/image117.png"/><Relationship Id="rId147" Type="http://schemas.openxmlformats.org/officeDocument/2006/relationships/image" Target="media/image138.png"/><Relationship Id="rId168" Type="http://schemas.openxmlformats.org/officeDocument/2006/relationships/image" Target="media/image159.png"/><Relationship Id="rId8" Type="http://schemas.openxmlformats.org/officeDocument/2006/relationships/package" Target="embeddings/Microsoft_Visio-Zeichnung1.vsdx"/><Relationship Id="rId51" Type="http://schemas.openxmlformats.org/officeDocument/2006/relationships/image" Target="media/image44.pn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142" Type="http://schemas.openxmlformats.org/officeDocument/2006/relationships/image" Target="media/image133.png"/><Relationship Id="rId163" Type="http://schemas.openxmlformats.org/officeDocument/2006/relationships/image" Target="media/image154.png"/><Relationship Id="rId3" Type="http://schemas.openxmlformats.org/officeDocument/2006/relationships/settings" Target="settings.xml"/><Relationship Id="rId25" Type="http://schemas.openxmlformats.org/officeDocument/2006/relationships/image" Target="media/image18.png"/><Relationship Id="rId46" Type="http://schemas.openxmlformats.org/officeDocument/2006/relationships/image" Target="media/image39.jpeg"/><Relationship Id="rId67" Type="http://schemas.openxmlformats.org/officeDocument/2006/relationships/image" Target="media/image58.png"/><Relationship Id="rId116" Type="http://schemas.openxmlformats.org/officeDocument/2006/relationships/image" Target="media/image107.png"/><Relationship Id="rId137" Type="http://schemas.openxmlformats.org/officeDocument/2006/relationships/image" Target="media/image128.png"/><Relationship Id="rId158" Type="http://schemas.openxmlformats.org/officeDocument/2006/relationships/image" Target="media/image14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header" Target="header1.xml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Relationship Id="rId132" Type="http://schemas.openxmlformats.org/officeDocument/2006/relationships/image" Target="media/image123.png"/><Relationship Id="rId153" Type="http://schemas.openxmlformats.org/officeDocument/2006/relationships/image" Target="media/image144.png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7.png"/><Relationship Id="rId127" Type="http://schemas.openxmlformats.org/officeDocument/2006/relationships/image" Target="media/image118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143" Type="http://schemas.openxmlformats.org/officeDocument/2006/relationships/image" Target="media/image134.png"/><Relationship Id="rId148" Type="http://schemas.openxmlformats.org/officeDocument/2006/relationships/image" Target="media/image139.png"/><Relationship Id="rId164" Type="http://schemas.openxmlformats.org/officeDocument/2006/relationships/image" Target="media/image155.png"/><Relationship Id="rId169" Type="http://schemas.openxmlformats.org/officeDocument/2006/relationships/image" Target="media/image160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26" Type="http://schemas.openxmlformats.org/officeDocument/2006/relationships/image" Target="media/image19.png"/><Relationship Id="rId47" Type="http://schemas.openxmlformats.org/officeDocument/2006/relationships/image" Target="media/image40.png"/><Relationship Id="rId68" Type="http://schemas.openxmlformats.org/officeDocument/2006/relationships/image" Target="media/image59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33" Type="http://schemas.openxmlformats.org/officeDocument/2006/relationships/image" Target="media/image124.png"/><Relationship Id="rId154" Type="http://schemas.openxmlformats.org/officeDocument/2006/relationships/image" Target="media/image145.png"/><Relationship Id="rId16" Type="http://schemas.openxmlformats.org/officeDocument/2006/relationships/image" Target="media/image9.png"/><Relationship Id="rId37" Type="http://schemas.openxmlformats.org/officeDocument/2006/relationships/image" Target="media/image30.jpeg"/><Relationship Id="rId58" Type="http://schemas.openxmlformats.org/officeDocument/2006/relationships/image" Target="media/image51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144" Type="http://schemas.openxmlformats.org/officeDocument/2006/relationships/image" Target="media/image135.png"/><Relationship Id="rId90" Type="http://schemas.openxmlformats.org/officeDocument/2006/relationships/image" Target="media/image81.png"/><Relationship Id="rId165" Type="http://schemas.openxmlformats.org/officeDocument/2006/relationships/image" Target="media/image156.png"/><Relationship Id="rId27" Type="http://schemas.openxmlformats.org/officeDocument/2006/relationships/image" Target="media/image20.png"/><Relationship Id="rId48" Type="http://schemas.openxmlformats.org/officeDocument/2006/relationships/image" Target="media/image41.png"/><Relationship Id="rId69" Type="http://schemas.openxmlformats.org/officeDocument/2006/relationships/image" Target="media/image60.JPG"/><Relationship Id="rId113" Type="http://schemas.openxmlformats.org/officeDocument/2006/relationships/image" Target="media/image104.png"/><Relationship Id="rId134" Type="http://schemas.openxmlformats.org/officeDocument/2006/relationships/image" Target="media/image125.png"/><Relationship Id="rId80" Type="http://schemas.openxmlformats.org/officeDocument/2006/relationships/image" Target="media/image71.png"/><Relationship Id="rId155" Type="http://schemas.openxmlformats.org/officeDocument/2006/relationships/image" Target="media/image146.png"/><Relationship Id="rId17" Type="http://schemas.openxmlformats.org/officeDocument/2006/relationships/image" Target="media/image10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4.png"/><Relationship Id="rId124" Type="http://schemas.openxmlformats.org/officeDocument/2006/relationships/image" Target="media/image1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5545</Words>
  <Characters>34937</Characters>
  <Application>Microsoft Office Word</Application>
  <DocSecurity>0</DocSecurity>
  <Lines>291</Lines>
  <Paragraphs>8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123</cp:revision>
  <cp:lastPrinted>2017-06-15T17:27:00Z</cp:lastPrinted>
  <dcterms:created xsi:type="dcterms:W3CDTF">2017-06-13T13:56:00Z</dcterms:created>
  <dcterms:modified xsi:type="dcterms:W3CDTF">2017-06-20T12:49:00Z</dcterms:modified>
</cp:coreProperties>
</file>